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bookmarkStart w:id="2" w:name="_Toc328071710"/>
      <w:bookmarkStart w:id="3" w:name="_Toc328551685"/>
      <w:bookmarkStart w:id="4" w:name="_Toc329802480"/>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bookmarkEnd w:id="2"/>
      <w:bookmarkEnd w:id="3"/>
      <w:bookmarkEnd w:id="4"/>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5" w:name="_Toc326077633"/>
      <w:bookmarkStart w:id="6" w:name="_Toc327868558"/>
      <w:bookmarkStart w:id="7" w:name="_Toc327994055"/>
      <w:bookmarkStart w:id="8" w:name="_Toc328071711"/>
      <w:bookmarkStart w:id="9" w:name="_Toc328551686"/>
      <w:bookmarkStart w:id="10" w:name="_Toc329802481"/>
      <w:r>
        <w:lastRenderedPageBreak/>
        <w:t>NHẬN XÉT CỦA GIÁO VIÊN PHẢN BIỆN</w:t>
      </w:r>
      <w:bookmarkEnd w:id="5"/>
      <w:bookmarkEnd w:id="6"/>
      <w:bookmarkEnd w:id="7"/>
      <w:bookmarkEnd w:id="8"/>
      <w:bookmarkEnd w:id="9"/>
      <w:bookmarkEnd w:id="10"/>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6A66F7" w:rsidP="003C7CC9">
      <w:pPr>
        <w:jc w:val="both"/>
      </w:pPr>
      <w:proofErr w:type="gramStart"/>
      <w:r>
        <w:t>Khóa luận đáp ứng yêu cầu của Khóa luận cử nhân CNTT.</w:t>
      </w:r>
      <w:proofErr w:type="gramEnd"/>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 xml:space="preserve">Giáo viên </w:t>
      </w:r>
      <w:r w:rsidR="00972FE8">
        <w:t>phản biện</w:t>
      </w:r>
    </w:p>
    <w:p w:rsidR="00871FB0" w:rsidRDefault="006A66F7" w:rsidP="00871FB0">
      <w:pPr>
        <w:tabs>
          <w:tab w:val="center" w:pos="7200"/>
        </w:tabs>
        <w:jc w:val="both"/>
      </w:pPr>
      <w:r>
        <w:tab/>
        <w:t>[Ký tên và ghi rõ họ tên]</w:t>
      </w:r>
      <w:bookmarkStart w:id="11" w:name="_top"/>
      <w:bookmarkStart w:id="12" w:name="_Toc326077631"/>
      <w:bookmarkStart w:id="13" w:name="_Toc326952931"/>
      <w:bookmarkStart w:id="14" w:name="_Toc326077634"/>
      <w:bookmarkEnd w:id="11"/>
    </w:p>
    <w:p w:rsidR="0009400C" w:rsidRDefault="00871FB0" w:rsidP="00871FB0">
      <w:pPr>
        <w:pStyle w:val="Title"/>
      </w:pPr>
      <w:r>
        <w:br w:type="page"/>
      </w:r>
      <w:bookmarkStart w:id="15" w:name="_Toc327868559"/>
      <w:bookmarkStart w:id="16" w:name="_Toc327994056"/>
      <w:bookmarkStart w:id="17" w:name="_Toc328071712"/>
      <w:bookmarkStart w:id="18" w:name="_Toc328551687"/>
      <w:bookmarkStart w:id="19" w:name="_Toc329802482"/>
      <w:r w:rsidR="0009400C">
        <w:lastRenderedPageBreak/>
        <w:t>LỜI CẢM ƠN</w:t>
      </w:r>
      <w:bookmarkEnd w:id="12"/>
      <w:bookmarkEnd w:id="13"/>
      <w:bookmarkEnd w:id="15"/>
      <w:bookmarkEnd w:id="16"/>
      <w:bookmarkEnd w:id="17"/>
      <w:bookmarkEnd w:id="18"/>
      <w:bookmarkEnd w:id="19"/>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proofErr w:type="gramStart"/>
      <w:r>
        <w:t>Chúng em cảm ơn Thầy Nguyễn Văn Vũ, người tận tình hướng dẫn, giúp đỡ, động viên chúng em hoàn thành luận văn này.</w:t>
      </w:r>
      <w:proofErr w:type="gramEnd"/>
    </w:p>
    <w:p w:rsidR="0009400C" w:rsidRDefault="0009400C" w:rsidP="003C7CC9">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220E04">
      <w:pPr>
        <w:spacing w:before="0" w:after="200"/>
        <w:jc w:val="both"/>
        <w:rPr>
          <w:b/>
          <w:lang w:bidi="he-IL"/>
        </w:rPr>
      </w:pPr>
    </w:p>
    <w:p w:rsidR="00554DE6" w:rsidRDefault="00554DE6" w:rsidP="00220E04">
      <w:pPr>
        <w:spacing w:before="0" w:after="200"/>
        <w:jc w:val="both"/>
        <w:rPr>
          <w:b/>
          <w:lang w:bidi="he-IL"/>
        </w:rPr>
      </w:pPr>
      <w:r>
        <w:br w:type="page"/>
      </w:r>
    </w:p>
    <w:p w:rsidR="00E672FE" w:rsidRPr="004D6034" w:rsidRDefault="00E672FE" w:rsidP="00E672FE">
      <w:pPr>
        <w:tabs>
          <w:tab w:val="center" w:pos="1985"/>
        </w:tabs>
        <w:jc w:val="both"/>
      </w:pPr>
      <w:bookmarkStart w:id="20" w:name="_Toc327868560"/>
      <w:bookmarkStart w:id="21" w:name="_Toc327994057"/>
      <w:bookmarkStart w:id="22" w:name="_Toc328071713"/>
      <w:r w:rsidRPr="004D6034">
        <w:lastRenderedPageBreak/>
        <w:t>Khoa Công Nghệ Thông Tin</w:t>
      </w:r>
    </w:p>
    <w:p w:rsidR="00E672FE" w:rsidRDefault="00E672FE" w:rsidP="009A6CF2">
      <w:pPr>
        <w:tabs>
          <w:tab w:val="center" w:pos="1985"/>
        </w:tabs>
        <w:jc w:val="both"/>
      </w:pPr>
      <w:r>
        <w:t>B</w:t>
      </w:r>
      <w:r w:rsidRPr="004D6034">
        <w:t xml:space="preserve">ộ môn </w:t>
      </w:r>
      <w:r>
        <w:t>công nghệ phần mềm</w:t>
      </w:r>
    </w:p>
    <w:p w:rsidR="000F419E" w:rsidRPr="000F419E" w:rsidRDefault="000F419E" w:rsidP="00A82DBF">
      <w:pPr>
        <w:pStyle w:val="Title"/>
      </w:pPr>
      <w:bookmarkStart w:id="23" w:name="_Toc328551688"/>
      <w:bookmarkStart w:id="24" w:name="_Toc329802483"/>
      <w:r w:rsidRPr="000F419E">
        <w:t>ĐỀ CƯƠNG CHI TIẾT</w:t>
      </w:r>
      <w:bookmarkEnd w:id="14"/>
      <w:bookmarkEnd w:id="20"/>
      <w:bookmarkEnd w:id="21"/>
      <w:bookmarkEnd w:id="22"/>
      <w:bookmarkEnd w:id="23"/>
      <w:bookmarkEnd w:id="24"/>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Pr="003A75D3" w:rsidRDefault="000F419E">
            <w:pPr>
              <w:jc w:val="both"/>
            </w:pPr>
            <w:r w:rsidRPr="004D6034">
              <w:rPr>
                <w:b/>
              </w:rPr>
              <w:t>T</w:t>
            </w:r>
            <w:r>
              <w:rPr>
                <w:b/>
              </w:rPr>
              <w:t>ên</w:t>
            </w:r>
            <w:r w:rsidRPr="004D6034">
              <w:rPr>
                <w:b/>
              </w:rPr>
              <w:t xml:space="preserve"> Đ</w:t>
            </w:r>
            <w:r>
              <w:rPr>
                <w:b/>
              </w:rPr>
              <w:t>ề</w:t>
            </w:r>
            <w:r w:rsidRPr="004D6034">
              <w:rPr>
                <w:b/>
              </w:rPr>
              <w:t xml:space="preserve"> T</w:t>
            </w:r>
            <w:r>
              <w:rPr>
                <w:b/>
              </w:rPr>
              <w:t xml:space="preserve">ài: </w:t>
            </w:r>
            <w:r w:rsidR="0068362A" w:rsidRPr="009A6CF2">
              <w:t>GroupSpace:</w:t>
            </w:r>
            <w:r w:rsidR="0068362A">
              <w:rPr>
                <w:b/>
              </w:rPr>
              <w:t xml:space="preserve"> </w:t>
            </w:r>
            <w:r>
              <w:t xml:space="preserve">Hệ thống quản lý tương tác </w:t>
            </w:r>
            <w:r w:rsidR="00972FE8">
              <w:t>cho các đề án môn học</w:t>
            </w:r>
          </w:p>
        </w:tc>
      </w:tr>
      <w:tr w:rsidR="000F419E" w:rsidRPr="004D6034" w:rsidTr="002E65EA">
        <w:trPr>
          <w:jc w:val="center"/>
        </w:trPr>
        <w:tc>
          <w:tcPr>
            <w:tcW w:w="9513" w:type="dxa"/>
          </w:tcPr>
          <w:p w:rsidR="000F419E" w:rsidRPr="000F419E" w:rsidRDefault="000F419E">
            <w:pPr>
              <w:jc w:val="both"/>
            </w:pPr>
            <w:r w:rsidRPr="003A75D3">
              <w:rPr>
                <w:b/>
              </w:rPr>
              <w:t>Giáo viên hướng dẫn:</w:t>
            </w:r>
            <w:r w:rsidR="009E3768">
              <w:t xml:space="preserve"> </w:t>
            </w:r>
            <w:r w:rsidRPr="000F419E">
              <w:t xml:space="preserve">TS. </w:t>
            </w:r>
            <w:r>
              <w:t>Nguyễn Văn Vũ</w:t>
            </w:r>
          </w:p>
        </w:tc>
      </w:tr>
      <w:tr w:rsidR="000F419E" w:rsidRPr="004D6034" w:rsidTr="002E65EA">
        <w:trPr>
          <w:jc w:val="center"/>
        </w:trPr>
        <w:tc>
          <w:tcPr>
            <w:tcW w:w="9513" w:type="dxa"/>
          </w:tcPr>
          <w:p w:rsidR="000F419E" w:rsidRPr="004D6034" w:rsidRDefault="000F419E">
            <w:pPr>
              <w:jc w:val="both"/>
            </w:pPr>
            <w:r w:rsidRPr="004D6034">
              <w:rPr>
                <w:b/>
              </w:rPr>
              <w:t xml:space="preserve">Thời gian </w:t>
            </w:r>
            <w:r>
              <w:rPr>
                <w:b/>
              </w:rPr>
              <w:t>thực hiện:</w:t>
            </w:r>
            <w:r w:rsidRPr="004D6034">
              <w:rPr>
                <w:b/>
              </w:rPr>
              <w:t xml:space="preserve"> </w:t>
            </w: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9A6CF2" w:rsidRDefault="000F419E" w:rsidP="003C7CC9">
            <w:pPr>
              <w:pStyle w:val="Normal13pt"/>
              <w:numPr>
                <w:ilvl w:val="0"/>
                <w:numId w:val="0"/>
              </w:numPr>
              <w:rPr>
                <w:rStyle w:val="apple-style-span"/>
                <w:color w:val="000000"/>
                <w:sz w:val="26"/>
                <w:szCs w:val="26"/>
                <w:shd w:val="clear" w:color="auto" w:fill="FFFFFF"/>
              </w:rPr>
            </w:pPr>
            <w:r w:rsidRPr="009A6CF2">
              <w:rPr>
                <w:rStyle w:val="apple-style-span"/>
                <w:color w:val="000000"/>
                <w:sz w:val="26"/>
                <w:szCs w:val="26"/>
                <w:shd w:val="clear" w:color="auto" w:fill="FFFFFF"/>
              </w:rPr>
              <w:t>Đinh Văn Hoàng</w:t>
            </w:r>
            <w:r w:rsidR="009E3768" w:rsidRPr="009A6CF2">
              <w:rPr>
                <w:rStyle w:val="apple-style-span"/>
                <w:color w:val="000000"/>
                <w:sz w:val="26"/>
                <w:szCs w:val="26"/>
                <w:shd w:val="clear" w:color="auto" w:fill="FFFFFF"/>
              </w:rPr>
              <w:t xml:space="preserve"> - </w:t>
            </w:r>
            <w:r w:rsidRPr="009A6CF2">
              <w:rPr>
                <w:rStyle w:val="apple-style-span"/>
                <w:color w:val="000000"/>
                <w:sz w:val="26"/>
                <w:szCs w:val="26"/>
                <w:shd w:val="clear" w:color="auto" w:fill="FFFFFF"/>
              </w:rPr>
              <w:t>0812164</w:t>
            </w:r>
          </w:p>
          <w:p w:rsidR="000F419E" w:rsidRPr="003A75D3" w:rsidRDefault="000F419E" w:rsidP="003C7CC9">
            <w:pPr>
              <w:jc w:val="both"/>
            </w:pPr>
            <w:r w:rsidRPr="009A6CF2">
              <w:rPr>
                <w:rStyle w:val="apple-style-span"/>
                <w:color w:val="000000"/>
                <w:shd w:val="clear" w:color="auto" w:fill="FFFFFF"/>
              </w:rPr>
              <w:t>Nguyễn Đức Xuân</w:t>
            </w:r>
            <w:r w:rsidR="009E3768" w:rsidRPr="009A6CF2">
              <w:rPr>
                <w:rStyle w:val="apple-style-span"/>
                <w:color w:val="000000"/>
                <w:shd w:val="clear" w:color="auto" w:fill="FFFFFF"/>
              </w:rPr>
              <w:t xml:space="preserve"> - </w:t>
            </w:r>
            <w:r w:rsidRPr="009A6CF2">
              <w:rPr>
                <w:rStyle w:val="apple-style-span"/>
                <w:color w:val="000000"/>
                <w:shd w:val="clear" w:color="auto" w:fill="FFFFFF"/>
              </w:rPr>
              <w:t>0812642</w:t>
            </w:r>
          </w:p>
        </w:tc>
      </w:tr>
      <w:tr w:rsidR="000F419E" w:rsidRPr="004D6034" w:rsidTr="002E65EA">
        <w:trPr>
          <w:jc w:val="center"/>
        </w:trPr>
        <w:tc>
          <w:tcPr>
            <w:tcW w:w="9513" w:type="dxa"/>
          </w:tcPr>
          <w:p w:rsidR="000F419E" w:rsidRPr="004D6034" w:rsidRDefault="000F419E">
            <w:pPr>
              <w:jc w:val="both"/>
            </w:pPr>
            <w:r w:rsidRPr="004D6034">
              <w:rPr>
                <w:b/>
              </w:rPr>
              <w:t>Loại đề tài</w:t>
            </w:r>
            <w:r>
              <w:rPr>
                <w:b/>
              </w:rPr>
              <w:t xml:space="preserve">: </w:t>
            </w:r>
            <w:r>
              <w:t xml:space="preserve">Xây dựng </w:t>
            </w:r>
            <w:r w:rsidR="00972FE8">
              <w:t>ứng dụng</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Pr="009A6CF2" w:rsidRDefault="0069634E" w:rsidP="009A6CF2">
            <w:pPr>
              <w:pStyle w:val="Normal13pt"/>
              <w:numPr>
                <w:ilvl w:val="0"/>
                <w:numId w:val="0"/>
              </w:numPr>
              <w:ind w:left="360"/>
              <w:rPr>
                <w:b/>
                <w:sz w:val="26"/>
                <w:szCs w:val="26"/>
              </w:rPr>
            </w:pPr>
            <w:r>
              <w:rPr>
                <w:b/>
                <w:sz w:val="26"/>
                <w:szCs w:val="26"/>
              </w:rPr>
              <w:t>Y</w:t>
            </w:r>
            <w:r w:rsidR="00972FE8">
              <w:rPr>
                <w:b/>
                <w:sz w:val="26"/>
                <w:szCs w:val="26"/>
              </w:rPr>
              <w:t>êu cầu</w:t>
            </w:r>
            <w:r w:rsidR="000F419E" w:rsidRPr="00FD55F8">
              <w:rPr>
                <w:b/>
                <w:sz w:val="26"/>
                <w:szCs w:val="26"/>
              </w:rPr>
              <w:t>:</w:t>
            </w:r>
            <w:r>
              <w:rPr>
                <w:b/>
                <w:sz w:val="26"/>
                <w:szCs w:val="26"/>
              </w:rPr>
              <w:t xml:space="preserve"> </w:t>
            </w:r>
            <w:r w:rsidRPr="009A6CF2">
              <w:rPr>
                <w:sz w:val="26"/>
                <w:szCs w:val="26"/>
              </w:rPr>
              <w:t xml:space="preserve">Xây dựng hệ thống </w:t>
            </w:r>
            <w:r>
              <w:rPr>
                <w:sz w:val="26"/>
                <w:szCs w:val="26"/>
              </w:rPr>
              <w:t>quản lý tương tác cho các đề án môn học với những chức năng cơ bản sau :</w:t>
            </w:r>
          </w:p>
          <w:p w:rsidR="0069634E" w:rsidRPr="009A6CF2" w:rsidRDefault="0069634E" w:rsidP="009A6CF2">
            <w:pPr>
              <w:pStyle w:val="Normal13pt"/>
              <w:numPr>
                <w:ilvl w:val="0"/>
                <w:numId w:val="40"/>
              </w:numPr>
              <w:rPr>
                <w:sz w:val="26"/>
                <w:szCs w:val="26"/>
              </w:rPr>
            </w:pPr>
            <w:r w:rsidRPr="009A6CF2">
              <w:rPr>
                <w:sz w:val="26"/>
                <w:szCs w:val="26"/>
              </w:rPr>
              <w:t>Cho phép sinh viên hoặc giảng viên thành lập các nhóm làm việc</w:t>
            </w:r>
          </w:p>
          <w:p w:rsidR="0069634E" w:rsidRPr="009A6CF2" w:rsidRDefault="0069634E" w:rsidP="009A6CF2">
            <w:pPr>
              <w:pStyle w:val="Normal13pt"/>
              <w:numPr>
                <w:ilvl w:val="0"/>
                <w:numId w:val="40"/>
              </w:numPr>
              <w:rPr>
                <w:sz w:val="26"/>
                <w:szCs w:val="26"/>
              </w:rPr>
            </w:pPr>
            <w:r w:rsidRPr="009A6CF2">
              <w:rPr>
                <w:sz w:val="26"/>
                <w:szCs w:val="26"/>
              </w:rPr>
              <w:t>Cho phép lập kế hoạch cho đề án</w:t>
            </w:r>
          </w:p>
          <w:p w:rsidR="0069634E" w:rsidRPr="009A6CF2" w:rsidRDefault="0069634E" w:rsidP="009A6CF2">
            <w:pPr>
              <w:pStyle w:val="Normal13pt"/>
              <w:numPr>
                <w:ilvl w:val="0"/>
                <w:numId w:val="40"/>
              </w:numPr>
              <w:rPr>
                <w:sz w:val="26"/>
                <w:szCs w:val="26"/>
              </w:rPr>
            </w:pPr>
            <w:r w:rsidRPr="009A6CF2">
              <w:rPr>
                <w:sz w:val="26"/>
                <w:szCs w:val="26"/>
              </w:rPr>
              <w:t>Quản lý và phân công tác vụ cho từng thành viên</w:t>
            </w:r>
          </w:p>
          <w:p w:rsidR="0069634E" w:rsidRPr="009A6CF2" w:rsidRDefault="0069634E" w:rsidP="009A6CF2">
            <w:pPr>
              <w:pStyle w:val="Normal13pt"/>
              <w:numPr>
                <w:ilvl w:val="0"/>
                <w:numId w:val="40"/>
              </w:numPr>
              <w:rPr>
                <w:sz w:val="26"/>
                <w:szCs w:val="26"/>
              </w:rPr>
            </w:pPr>
            <w:r w:rsidRPr="009A6CF2">
              <w:rPr>
                <w:sz w:val="26"/>
                <w:szCs w:val="26"/>
              </w:rPr>
              <w:t>Giúp theo dõi tiến độ đề án</w:t>
            </w:r>
          </w:p>
          <w:p w:rsidR="0069634E" w:rsidRPr="009A6CF2" w:rsidRDefault="0069634E" w:rsidP="009A6CF2">
            <w:pPr>
              <w:pStyle w:val="Normal13pt"/>
              <w:numPr>
                <w:ilvl w:val="0"/>
                <w:numId w:val="40"/>
              </w:numPr>
              <w:rPr>
                <w:sz w:val="26"/>
                <w:szCs w:val="26"/>
              </w:rPr>
            </w:pPr>
            <w:r w:rsidRPr="009A6CF2">
              <w:rPr>
                <w:sz w:val="26"/>
                <w:szCs w:val="26"/>
              </w:rPr>
              <w:t>Cho phép tương tác trên môi trường Web</w:t>
            </w:r>
          </w:p>
          <w:p w:rsidR="002E65EA" w:rsidRDefault="00972FE8" w:rsidP="009A6CF2">
            <w:pPr>
              <w:pStyle w:val="Normal13pt"/>
              <w:numPr>
                <w:ilvl w:val="0"/>
                <w:numId w:val="0"/>
              </w:numPr>
              <w:ind w:left="360"/>
              <w:rPr>
                <w:sz w:val="26"/>
                <w:szCs w:val="26"/>
              </w:rPr>
            </w:pPr>
            <w:r>
              <w:rPr>
                <w:b/>
                <w:sz w:val="26"/>
                <w:szCs w:val="26"/>
              </w:rPr>
              <w:t>Phương pháp thực hiện</w:t>
            </w:r>
            <w:r w:rsidR="000F419E">
              <w:rPr>
                <w:sz w:val="26"/>
                <w:szCs w:val="26"/>
              </w:rPr>
              <w:t xml:space="preserve"> :</w:t>
            </w:r>
            <w:r w:rsidR="0011749D">
              <w:rPr>
                <w:sz w:val="26"/>
                <w:szCs w:val="26"/>
              </w:rPr>
              <w:t xml:space="preserve"> Khảo sát hiện trạng </w:t>
            </w:r>
            <w:r w:rsidR="0069634E">
              <w:rPr>
                <w:sz w:val="26"/>
                <w:szCs w:val="26"/>
              </w:rPr>
              <w:t xml:space="preserve">và </w:t>
            </w:r>
            <w:r w:rsidR="0011749D">
              <w:rPr>
                <w:sz w:val="26"/>
                <w:szCs w:val="26"/>
              </w:rPr>
              <w:t xml:space="preserve">tìm hiểu </w:t>
            </w:r>
            <w:r w:rsidR="0069634E">
              <w:rPr>
                <w:sz w:val="26"/>
                <w:szCs w:val="26"/>
              </w:rPr>
              <w:t xml:space="preserve">các phần mềm </w:t>
            </w:r>
            <w:r w:rsidR="0011749D">
              <w:rPr>
                <w:sz w:val="26"/>
                <w:szCs w:val="26"/>
              </w:rPr>
              <w:t>đã</w:t>
            </w:r>
            <w:r w:rsidR="0069634E">
              <w:rPr>
                <w:sz w:val="26"/>
                <w:szCs w:val="26"/>
              </w:rPr>
              <w:t xml:space="preserve"> có như Team Foundation Server, Redmine, Assemble.</w:t>
            </w:r>
            <w:r w:rsidR="002E65EA" w:rsidRPr="009A6CF2">
              <w:rPr>
                <w:sz w:val="26"/>
                <w:szCs w:val="26"/>
              </w:rPr>
              <w:t xml:space="preserve"> </w:t>
            </w:r>
            <w:r w:rsidR="0011749D" w:rsidRPr="009A6CF2">
              <w:rPr>
                <w:sz w:val="26"/>
                <w:szCs w:val="26"/>
              </w:rPr>
              <w:t xml:space="preserve">Dựa trên kết quả phân tích tiến hành </w:t>
            </w:r>
            <w:r w:rsidR="0011749D" w:rsidRPr="009A6CF2">
              <w:rPr>
                <w:sz w:val="26"/>
                <w:szCs w:val="26"/>
              </w:rPr>
              <w:lastRenderedPageBreak/>
              <w:t>xây dựng hệ thống thỏa mãn các yêu cầu của đề tài.</w:t>
            </w:r>
          </w:p>
          <w:p w:rsidR="000F419E" w:rsidRPr="002E65EA" w:rsidRDefault="00972FE8" w:rsidP="009A6CF2">
            <w:pPr>
              <w:pStyle w:val="Normal13pt"/>
              <w:numPr>
                <w:ilvl w:val="0"/>
                <w:numId w:val="0"/>
              </w:numPr>
              <w:ind w:left="360"/>
              <w:rPr>
                <w:sz w:val="26"/>
                <w:szCs w:val="26"/>
              </w:rPr>
            </w:pPr>
            <w:r>
              <w:rPr>
                <w:b/>
                <w:sz w:val="26"/>
                <w:szCs w:val="26"/>
              </w:rPr>
              <w:t>Kết quả đạt được</w:t>
            </w:r>
            <w:r w:rsidR="000F419E" w:rsidRPr="00FD55F8">
              <w:rPr>
                <w:b/>
                <w:sz w:val="26"/>
                <w:szCs w:val="26"/>
              </w:rPr>
              <w:t>:</w:t>
            </w:r>
            <w:r w:rsidR="00727CEE">
              <w:rPr>
                <w:sz w:val="26"/>
                <w:szCs w:val="26"/>
              </w:rPr>
              <w:t xml:space="preserve"> X</w:t>
            </w:r>
            <w:r w:rsidR="0011749D">
              <w:rPr>
                <w:sz w:val="26"/>
                <w:szCs w:val="26"/>
              </w:rPr>
              <w:t>ây dựng</w:t>
            </w:r>
            <w:r w:rsidR="00727CEE">
              <w:rPr>
                <w:sz w:val="26"/>
                <w:szCs w:val="26"/>
              </w:rPr>
              <w:t xml:space="preserve"> được hệ thố</w:t>
            </w:r>
            <w:r w:rsidR="00A10C9D">
              <w:rPr>
                <w:sz w:val="26"/>
                <w:szCs w:val="26"/>
              </w:rPr>
              <w:t xml:space="preserve">ng </w:t>
            </w:r>
            <w:r w:rsidR="0011749D">
              <w:rPr>
                <w:sz w:val="26"/>
                <w:szCs w:val="26"/>
              </w:rPr>
              <w:t>cho phép quả</w:t>
            </w:r>
            <w:r w:rsidR="00727CEE">
              <w:rPr>
                <w:sz w:val="26"/>
                <w:szCs w:val="26"/>
              </w:rPr>
              <w:t>n lý và tương tác trong nhóm làm đề án môn học.</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EC09A2" w:rsidRDefault="002E65EA" w:rsidP="009A6CF2">
            <w:pPr>
              <w:pStyle w:val="Normal13pt"/>
              <w:numPr>
                <w:ilvl w:val="0"/>
                <w:numId w:val="0"/>
              </w:numPr>
              <w:ind w:left="360"/>
              <w:rPr>
                <w:sz w:val="26"/>
                <w:szCs w:val="26"/>
              </w:rPr>
            </w:pPr>
            <w:r>
              <w:rPr>
                <w:b/>
                <w:sz w:val="26"/>
                <w:szCs w:val="26"/>
                <w:u w:val="single"/>
              </w:rPr>
              <w:t>Giai đoạn 1 :</w:t>
            </w:r>
            <w:r>
              <w:rPr>
                <w:sz w:val="26"/>
                <w:szCs w:val="26"/>
              </w:rPr>
              <w:t xml:space="preserve"> Từ 01-12-2011 đến 31-</w:t>
            </w:r>
            <w:r w:rsidR="00EC09A2">
              <w:rPr>
                <w:sz w:val="26"/>
                <w:szCs w:val="26"/>
              </w:rPr>
              <w:t>01</w:t>
            </w:r>
            <w:r>
              <w:rPr>
                <w:sz w:val="26"/>
                <w:szCs w:val="26"/>
              </w:rPr>
              <w:t>-201</w:t>
            </w:r>
            <w:r w:rsidR="00EC09A2">
              <w:rPr>
                <w:sz w:val="26"/>
                <w:szCs w:val="26"/>
              </w:rPr>
              <w:t>2</w:t>
            </w:r>
          </w:p>
          <w:p w:rsidR="002E65EA" w:rsidRDefault="00EC09A2" w:rsidP="00EC09A2">
            <w:pPr>
              <w:pStyle w:val="Normal13pt"/>
              <w:numPr>
                <w:ilvl w:val="0"/>
                <w:numId w:val="2"/>
              </w:numPr>
              <w:rPr>
                <w:sz w:val="26"/>
                <w:szCs w:val="26"/>
              </w:rPr>
            </w:pPr>
            <w:r>
              <w:rPr>
                <w:sz w:val="26"/>
                <w:szCs w:val="26"/>
              </w:rPr>
              <w:t>Tìm hiểu thực tế và các phần mề</w:t>
            </w:r>
            <w:r w:rsidR="00A10C9D">
              <w:rPr>
                <w:sz w:val="26"/>
                <w:szCs w:val="26"/>
              </w:rPr>
              <w:t>m đã có</w:t>
            </w:r>
          </w:p>
          <w:p w:rsidR="00EC09A2" w:rsidRPr="009A6CF2" w:rsidRDefault="00EC09A2" w:rsidP="00EC09A2">
            <w:pPr>
              <w:pStyle w:val="Normal13pt"/>
              <w:numPr>
                <w:ilvl w:val="0"/>
                <w:numId w:val="2"/>
              </w:numPr>
              <w:rPr>
                <w:sz w:val="26"/>
                <w:szCs w:val="26"/>
              </w:rPr>
            </w:pPr>
            <w:r w:rsidRPr="009A6CF2">
              <w:rPr>
                <w:sz w:val="26"/>
                <w:szCs w:val="26"/>
              </w:rPr>
              <w:t>Tìm hiểu process template</w:t>
            </w:r>
          </w:p>
          <w:p w:rsidR="002E65EA" w:rsidRPr="00F6288C" w:rsidRDefault="00EC09A2" w:rsidP="00EC09A2">
            <w:pPr>
              <w:pStyle w:val="Normal13pt"/>
              <w:numPr>
                <w:ilvl w:val="0"/>
                <w:numId w:val="2"/>
              </w:numPr>
              <w:rPr>
                <w:sz w:val="26"/>
                <w:szCs w:val="26"/>
              </w:rPr>
            </w:pPr>
            <w:r w:rsidRPr="009A6CF2">
              <w:rPr>
                <w:sz w:val="26"/>
                <w:szCs w:val="26"/>
              </w:rPr>
              <w:t>Phân tích và xác định yêu cầu của hệ thống</w:t>
            </w:r>
          </w:p>
          <w:p w:rsidR="002E65EA" w:rsidRDefault="002E65EA" w:rsidP="009A6CF2">
            <w:pPr>
              <w:pStyle w:val="Normal13pt"/>
              <w:numPr>
                <w:ilvl w:val="0"/>
                <w:numId w:val="0"/>
              </w:numPr>
              <w:ind w:left="360"/>
              <w:rPr>
                <w:sz w:val="26"/>
                <w:szCs w:val="26"/>
              </w:rPr>
            </w:pPr>
            <w:r>
              <w:rPr>
                <w:b/>
                <w:sz w:val="26"/>
                <w:szCs w:val="26"/>
                <w:u w:val="single"/>
              </w:rPr>
              <w:t>Giai đoạn 2</w:t>
            </w:r>
            <w:r w:rsidRPr="00E53D58">
              <w:rPr>
                <w:sz w:val="26"/>
                <w:szCs w:val="26"/>
              </w:rPr>
              <w:t xml:space="preserve">: Từ </w:t>
            </w:r>
            <w:r w:rsidR="00EC09A2">
              <w:rPr>
                <w:sz w:val="26"/>
                <w:szCs w:val="26"/>
              </w:rPr>
              <w:t>31</w:t>
            </w:r>
            <w:r>
              <w:rPr>
                <w:sz w:val="26"/>
                <w:szCs w:val="26"/>
              </w:rPr>
              <w:t xml:space="preserve">-01-2012 đến </w:t>
            </w:r>
            <w:r w:rsidR="00EC09A2">
              <w:rPr>
                <w:sz w:val="26"/>
                <w:szCs w:val="26"/>
              </w:rPr>
              <w:t>29</w:t>
            </w:r>
            <w:r>
              <w:rPr>
                <w:sz w:val="26"/>
                <w:szCs w:val="26"/>
              </w:rPr>
              <w:t>-0</w:t>
            </w:r>
            <w:r w:rsidR="00EC09A2">
              <w:rPr>
                <w:sz w:val="26"/>
                <w:szCs w:val="26"/>
              </w:rPr>
              <w:t>2</w:t>
            </w:r>
            <w:r>
              <w:rPr>
                <w:sz w:val="26"/>
                <w:szCs w:val="26"/>
              </w:rPr>
              <w:t>-2012</w:t>
            </w:r>
          </w:p>
          <w:p w:rsidR="00EC09A2" w:rsidRPr="00EC09A2" w:rsidRDefault="00EC09A2" w:rsidP="009A6CF2">
            <w:pPr>
              <w:pStyle w:val="Normal13pt"/>
              <w:numPr>
                <w:ilvl w:val="0"/>
                <w:numId w:val="41"/>
              </w:numPr>
              <w:rPr>
                <w:sz w:val="26"/>
                <w:szCs w:val="26"/>
              </w:rPr>
            </w:pPr>
            <w:r>
              <w:rPr>
                <w:sz w:val="26"/>
                <w:szCs w:val="26"/>
              </w:rPr>
              <w:t>Thiết kế hệ thống</w:t>
            </w:r>
          </w:p>
          <w:p w:rsidR="002E65EA" w:rsidRDefault="002E65EA" w:rsidP="009A6CF2">
            <w:pPr>
              <w:pStyle w:val="Normal13pt"/>
              <w:numPr>
                <w:ilvl w:val="0"/>
                <w:numId w:val="0"/>
              </w:numPr>
              <w:ind w:left="360"/>
              <w:rPr>
                <w:sz w:val="26"/>
                <w:szCs w:val="26"/>
              </w:rPr>
            </w:pPr>
            <w:r w:rsidRPr="00EF13E5">
              <w:rPr>
                <w:b/>
                <w:sz w:val="26"/>
                <w:szCs w:val="26"/>
                <w:u w:val="single"/>
              </w:rPr>
              <w:t>Giai đoạ</w:t>
            </w:r>
            <w:r>
              <w:rPr>
                <w:b/>
                <w:sz w:val="26"/>
                <w:szCs w:val="26"/>
                <w:u w:val="single"/>
              </w:rPr>
              <w:t xml:space="preserve">n </w:t>
            </w:r>
            <w:r w:rsidR="009E3768">
              <w:rPr>
                <w:b/>
                <w:sz w:val="26"/>
                <w:szCs w:val="26"/>
                <w:u w:val="single"/>
              </w:rPr>
              <w:t>3</w:t>
            </w:r>
            <w:r>
              <w:rPr>
                <w:sz w:val="26"/>
                <w:szCs w:val="26"/>
              </w:rPr>
              <w:t>: Từ 01-03-2012 đến 31-0</w:t>
            </w:r>
            <w:r w:rsidR="00EC09A2">
              <w:rPr>
                <w:sz w:val="26"/>
                <w:szCs w:val="26"/>
              </w:rPr>
              <w:t>5</w:t>
            </w:r>
            <w:r>
              <w:rPr>
                <w:sz w:val="26"/>
                <w:szCs w:val="26"/>
              </w:rPr>
              <w:t>-2012</w:t>
            </w:r>
          </w:p>
          <w:p w:rsidR="002E65EA" w:rsidRDefault="002E65EA" w:rsidP="00EC09A2">
            <w:pPr>
              <w:pStyle w:val="Normal13pt"/>
              <w:numPr>
                <w:ilvl w:val="0"/>
                <w:numId w:val="2"/>
              </w:numPr>
              <w:rPr>
                <w:sz w:val="26"/>
                <w:szCs w:val="26"/>
              </w:rPr>
            </w:pPr>
            <w:r>
              <w:rPr>
                <w:sz w:val="26"/>
                <w:szCs w:val="26"/>
              </w:rPr>
              <w:t>Cài đặt và kiểm tra các tính năng</w:t>
            </w:r>
            <w:r w:rsidR="00A10C9D">
              <w:rPr>
                <w:sz w:val="26"/>
                <w:szCs w:val="26"/>
              </w:rPr>
              <w:t xml:space="preserve"> của hệ thống</w:t>
            </w:r>
          </w:p>
          <w:p w:rsidR="002E65EA" w:rsidRDefault="002E65EA" w:rsidP="009A6CF2">
            <w:pPr>
              <w:pStyle w:val="Normal13pt"/>
              <w:numPr>
                <w:ilvl w:val="0"/>
                <w:numId w:val="0"/>
              </w:numPr>
              <w:ind w:left="360"/>
              <w:rPr>
                <w:sz w:val="26"/>
                <w:szCs w:val="26"/>
              </w:rPr>
            </w:pPr>
            <w:r w:rsidRPr="00EF13E5">
              <w:rPr>
                <w:b/>
                <w:sz w:val="26"/>
                <w:szCs w:val="26"/>
                <w:u w:val="single"/>
              </w:rPr>
              <w:t>Giai đoạ</w:t>
            </w:r>
            <w:r>
              <w:rPr>
                <w:b/>
                <w:sz w:val="26"/>
                <w:szCs w:val="26"/>
                <w:u w:val="single"/>
              </w:rPr>
              <w:t xml:space="preserve">n </w:t>
            </w:r>
            <w:r w:rsidR="009E3768">
              <w:rPr>
                <w:b/>
                <w:sz w:val="26"/>
                <w:szCs w:val="26"/>
                <w:u w:val="single"/>
              </w:rPr>
              <w:t>4</w:t>
            </w:r>
            <w:r>
              <w:rPr>
                <w:sz w:val="26"/>
                <w:szCs w:val="26"/>
              </w:rPr>
              <w:t xml:space="preserve"> : Từ 01-06-2012 đến 30-06-2012</w:t>
            </w:r>
          </w:p>
          <w:p w:rsidR="00920E67" w:rsidRDefault="002E65EA" w:rsidP="00EC09A2">
            <w:pPr>
              <w:pStyle w:val="Normal13pt"/>
              <w:numPr>
                <w:ilvl w:val="0"/>
                <w:numId w:val="2"/>
              </w:numPr>
              <w:rPr>
                <w:sz w:val="26"/>
                <w:szCs w:val="26"/>
              </w:rPr>
            </w:pPr>
            <w:r w:rsidRPr="00920E67">
              <w:rPr>
                <w:sz w:val="26"/>
                <w:szCs w:val="26"/>
              </w:rPr>
              <w:t>Viết báo cáo các phần đã tìm hiểu và làm được</w:t>
            </w:r>
          </w:p>
          <w:p w:rsidR="00920E67" w:rsidRDefault="002E65EA" w:rsidP="00EC09A2">
            <w:pPr>
              <w:pStyle w:val="Normal13pt"/>
              <w:numPr>
                <w:ilvl w:val="0"/>
                <w:numId w:val="2"/>
              </w:numPr>
              <w:rPr>
                <w:sz w:val="26"/>
                <w:szCs w:val="26"/>
              </w:rPr>
            </w:pPr>
            <w:r w:rsidRPr="00920E67">
              <w:rPr>
                <w:sz w:val="26"/>
                <w:szCs w:val="26"/>
              </w:rPr>
              <w:t>Đưa ra các giả thuyết và nhận định để tìm ra các ưu khuyết điểm</w:t>
            </w:r>
            <w:r w:rsidR="001A73B4">
              <w:rPr>
                <w:sz w:val="26"/>
                <w:szCs w:val="26"/>
              </w:rPr>
              <w:t xml:space="preserve"> của hệ thống</w:t>
            </w:r>
          </w:p>
          <w:p w:rsidR="002E65EA" w:rsidRPr="009F31C1" w:rsidRDefault="002E65EA" w:rsidP="00EC09A2">
            <w:pPr>
              <w:pStyle w:val="Normal13pt"/>
              <w:numPr>
                <w:ilvl w:val="0"/>
                <w:numId w:val="2"/>
              </w:numPr>
            </w:pPr>
            <w:r w:rsidRPr="00920E67">
              <w:rPr>
                <w:sz w:val="26"/>
                <w:szCs w:val="26"/>
              </w:rPr>
              <w:t>Tổng kết</w:t>
            </w:r>
            <w:r w:rsidR="001A73B4">
              <w:rPr>
                <w:sz w:val="26"/>
                <w:szCs w:val="26"/>
              </w:rPr>
              <w:t xml:space="preserve"> các</w:t>
            </w:r>
            <w:r w:rsidRPr="00920E67">
              <w:rPr>
                <w:sz w:val="26"/>
                <w:szCs w:val="26"/>
              </w:rPr>
              <w:t xml:space="preserve"> </w:t>
            </w:r>
            <w:r w:rsidR="001A73B4">
              <w:rPr>
                <w:sz w:val="26"/>
                <w:szCs w:val="26"/>
              </w:rPr>
              <w:t>kết quả đã đạt được</w:t>
            </w:r>
            <w:r w:rsidRPr="00920E67">
              <w:rPr>
                <w:sz w:val="26"/>
                <w:szCs w:val="26"/>
              </w:rPr>
              <w:t xml:space="preserve"> và </w:t>
            </w:r>
            <w:r w:rsidR="001A73B4">
              <w:rPr>
                <w:sz w:val="26"/>
                <w:szCs w:val="26"/>
              </w:rPr>
              <w:t xml:space="preserve">đề ra </w:t>
            </w:r>
            <w:r w:rsidRPr="00920E67">
              <w:rPr>
                <w:sz w:val="26"/>
                <w:szCs w:val="26"/>
              </w:rPr>
              <w:t>hướng phát triển của đề tài</w:t>
            </w:r>
          </w:p>
        </w:tc>
      </w:tr>
      <w:tr w:rsidR="000F419E" w:rsidRPr="004D6034" w:rsidTr="003F6C11">
        <w:trPr>
          <w:jc w:val="center"/>
        </w:trPr>
        <w:tc>
          <w:tcPr>
            <w:tcW w:w="4756" w:type="dxa"/>
          </w:tcPr>
          <w:p w:rsidR="000F419E" w:rsidRDefault="000F419E" w:rsidP="00076A71">
            <w:pPr>
              <w:jc w:val="center"/>
              <w:rPr>
                <w:b/>
              </w:rPr>
            </w:pPr>
            <w:r>
              <w:rPr>
                <w:b/>
              </w:rPr>
              <w:t>X</w:t>
            </w:r>
            <w:r w:rsidRPr="004D6034">
              <w:rPr>
                <w:b/>
              </w:rPr>
              <w:t>ác nhận của GVHD</w:t>
            </w:r>
          </w:p>
          <w:p w:rsidR="002E65EA" w:rsidRDefault="002E65EA" w:rsidP="003C7CC9">
            <w:pPr>
              <w:jc w:val="both"/>
              <w:rPr>
                <w:b/>
              </w:rPr>
            </w:pPr>
          </w:p>
          <w:p w:rsidR="00727CEE" w:rsidRDefault="00727CEE" w:rsidP="003C7CC9">
            <w:pPr>
              <w:jc w:val="both"/>
              <w:rPr>
                <w:b/>
              </w:rPr>
            </w:pPr>
          </w:p>
          <w:p w:rsidR="002E65EA" w:rsidRPr="004D6034" w:rsidRDefault="002E65EA" w:rsidP="003C7CC9">
            <w:pPr>
              <w:jc w:val="both"/>
              <w:rPr>
                <w:b/>
              </w:rPr>
            </w:pPr>
          </w:p>
        </w:tc>
        <w:tc>
          <w:tcPr>
            <w:tcW w:w="4757" w:type="dxa"/>
          </w:tcPr>
          <w:p w:rsidR="00E672FE" w:rsidRDefault="00E672FE" w:rsidP="00076A71">
            <w:pPr>
              <w:jc w:val="center"/>
              <w:rPr>
                <w:b/>
              </w:rPr>
            </w:pPr>
            <w:r>
              <w:rPr>
                <w:b/>
              </w:rPr>
              <w:t>Ngày……tháng……năm……</w:t>
            </w:r>
          </w:p>
          <w:p w:rsidR="002E65EA" w:rsidRPr="004D6034" w:rsidRDefault="00E672FE" w:rsidP="00076A71">
            <w:pPr>
              <w:jc w:val="center"/>
              <w:rPr>
                <w:b/>
              </w:rPr>
            </w:pPr>
            <w:r w:rsidRPr="004D6034">
              <w:rPr>
                <w:b/>
              </w:rPr>
              <w:t>SV Thực hiện</w:t>
            </w:r>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br w:type="page"/>
      </w:r>
    </w:p>
    <w:p w:rsidR="00750A86" w:rsidRPr="00551119" w:rsidRDefault="00551119" w:rsidP="00A82DBF">
      <w:pPr>
        <w:pStyle w:val="Title"/>
      </w:pPr>
      <w:bookmarkStart w:id="25" w:name="_Toc326077635"/>
      <w:bookmarkStart w:id="26" w:name="_Toc327868561"/>
      <w:bookmarkStart w:id="27" w:name="_Toc327994058"/>
      <w:bookmarkStart w:id="28" w:name="_Toc328071714"/>
      <w:bookmarkStart w:id="29" w:name="_Toc328551689"/>
      <w:bookmarkStart w:id="30" w:name="_Toc329802484"/>
      <w:r w:rsidRPr="00551119">
        <w:lastRenderedPageBreak/>
        <w:t>MỤC LỤC</w:t>
      </w:r>
      <w:bookmarkEnd w:id="25"/>
      <w:bookmarkEnd w:id="26"/>
      <w:bookmarkEnd w:id="27"/>
      <w:bookmarkEnd w:id="28"/>
      <w:bookmarkEnd w:id="29"/>
      <w:bookmarkEnd w:id="30"/>
    </w:p>
    <w:p w:rsidR="00DD52B1"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DD52B1">
        <w:rPr>
          <w:noProof/>
          <w:lang w:bidi="he-IL"/>
        </w:rPr>
        <w:t xml:space="preserve">NHẬN </w:t>
      </w:r>
      <w:r w:rsidR="00DD52B1" w:rsidRPr="00A34FEC">
        <w:rPr>
          <w:bCs/>
          <w:noProof/>
          <w:lang w:bidi="he-IL"/>
        </w:rPr>
        <w:t>XÉT</w:t>
      </w:r>
      <w:r w:rsidR="00DD52B1">
        <w:rPr>
          <w:noProof/>
          <w:lang w:bidi="he-IL"/>
        </w:rPr>
        <w:t xml:space="preserve"> CỦA GIÁO </w:t>
      </w:r>
      <w:r w:rsidR="00DD52B1" w:rsidRPr="00A34FEC">
        <w:rPr>
          <w:bCs/>
          <w:noProof/>
          <w:lang w:bidi="he-IL"/>
        </w:rPr>
        <w:t>VIÊN</w:t>
      </w:r>
      <w:r w:rsidR="00DD52B1">
        <w:rPr>
          <w:noProof/>
          <w:lang w:bidi="he-IL"/>
        </w:rPr>
        <w:t xml:space="preserve"> </w:t>
      </w:r>
      <w:r w:rsidR="00DD52B1" w:rsidRPr="00A34FEC">
        <w:rPr>
          <w:bCs/>
          <w:noProof/>
          <w:lang w:bidi="he-IL"/>
        </w:rPr>
        <w:t>HƯỚNG</w:t>
      </w:r>
      <w:r w:rsidR="00DD52B1">
        <w:rPr>
          <w:noProof/>
          <w:lang w:bidi="he-IL"/>
        </w:rPr>
        <w:t xml:space="preserve"> DẪN</w:t>
      </w:r>
      <w:r w:rsidR="00DD52B1">
        <w:rPr>
          <w:noProof/>
        </w:rPr>
        <w:tab/>
      </w:r>
      <w:r w:rsidR="00DD52B1">
        <w:rPr>
          <w:noProof/>
        </w:rPr>
        <w:fldChar w:fldCharType="begin"/>
      </w:r>
      <w:r w:rsidR="00DD52B1">
        <w:rPr>
          <w:noProof/>
        </w:rPr>
        <w:instrText xml:space="preserve"> PAGEREF _Toc329802480 \h </w:instrText>
      </w:r>
      <w:r w:rsidR="00DD52B1">
        <w:rPr>
          <w:noProof/>
        </w:rPr>
      </w:r>
      <w:r w:rsidR="00DD52B1">
        <w:rPr>
          <w:noProof/>
        </w:rPr>
        <w:fldChar w:fldCharType="separate"/>
      </w:r>
      <w:r w:rsidR="00DD52B1">
        <w:rPr>
          <w:noProof/>
        </w:rPr>
        <w:t>i</w:t>
      </w:r>
      <w:r w:rsidR="00DD52B1">
        <w:rPr>
          <w:noProof/>
        </w:rPr>
        <w:fldChar w:fldCharType="end"/>
      </w:r>
    </w:p>
    <w:p w:rsidR="00DD52B1" w:rsidRDefault="00DD52B1">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Pr>
          <w:noProof/>
        </w:rPr>
        <w:fldChar w:fldCharType="begin"/>
      </w:r>
      <w:r>
        <w:rPr>
          <w:noProof/>
        </w:rPr>
        <w:instrText xml:space="preserve"> PAGEREF _Toc329802481 \h </w:instrText>
      </w:r>
      <w:r>
        <w:rPr>
          <w:noProof/>
        </w:rPr>
      </w:r>
      <w:r>
        <w:rPr>
          <w:noProof/>
        </w:rPr>
        <w:fldChar w:fldCharType="separate"/>
      </w:r>
      <w:r>
        <w:rPr>
          <w:noProof/>
        </w:rPr>
        <w:t>ii</w:t>
      </w:r>
      <w:r>
        <w:rPr>
          <w:noProof/>
        </w:rPr>
        <w:fldChar w:fldCharType="end"/>
      </w:r>
    </w:p>
    <w:p w:rsidR="00DD52B1" w:rsidRDefault="00DD52B1">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Pr>
          <w:noProof/>
        </w:rPr>
        <w:fldChar w:fldCharType="begin"/>
      </w:r>
      <w:r>
        <w:rPr>
          <w:noProof/>
        </w:rPr>
        <w:instrText xml:space="preserve"> PAGEREF _Toc329802482 \h </w:instrText>
      </w:r>
      <w:r>
        <w:rPr>
          <w:noProof/>
        </w:rPr>
      </w:r>
      <w:r>
        <w:rPr>
          <w:noProof/>
        </w:rPr>
        <w:fldChar w:fldCharType="separate"/>
      </w:r>
      <w:r>
        <w:rPr>
          <w:noProof/>
        </w:rPr>
        <w:t>iii</w:t>
      </w:r>
      <w:r>
        <w:rPr>
          <w:noProof/>
        </w:rPr>
        <w:fldChar w:fldCharType="end"/>
      </w:r>
    </w:p>
    <w:p w:rsidR="00DD52B1" w:rsidRDefault="00DD52B1">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Toc329802483 \h </w:instrText>
      </w:r>
      <w:r>
        <w:rPr>
          <w:noProof/>
        </w:rPr>
      </w:r>
      <w:r>
        <w:rPr>
          <w:noProof/>
        </w:rPr>
        <w:fldChar w:fldCharType="separate"/>
      </w:r>
      <w:r>
        <w:rPr>
          <w:noProof/>
        </w:rPr>
        <w:t>iv</w:t>
      </w:r>
      <w:r>
        <w:rPr>
          <w:noProof/>
        </w:rPr>
        <w:fldChar w:fldCharType="end"/>
      </w:r>
    </w:p>
    <w:p w:rsidR="00DD52B1" w:rsidRDefault="00DD52B1">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Toc329802484 \h </w:instrText>
      </w:r>
      <w:r>
        <w:rPr>
          <w:noProof/>
        </w:rPr>
      </w:r>
      <w:r>
        <w:rPr>
          <w:noProof/>
        </w:rPr>
        <w:fldChar w:fldCharType="separate"/>
      </w:r>
      <w:r>
        <w:rPr>
          <w:noProof/>
        </w:rPr>
        <w:t>vi</w:t>
      </w:r>
      <w:r>
        <w:rPr>
          <w:noProof/>
        </w:rPr>
        <w:fldChar w:fldCharType="end"/>
      </w:r>
    </w:p>
    <w:p w:rsidR="00DD52B1" w:rsidRDefault="00DD52B1">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Toc329802485 \h </w:instrText>
      </w:r>
      <w:r>
        <w:rPr>
          <w:noProof/>
        </w:rPr>
      </w:r>
      <w:r>
        <w:rPr>
          <w:noProof/>
        </w:rPr>
        <w:fldChar w:fldCharType="separate"/>
      </w:r>
      <w:r>
        <w:rPr>
          <w:noProof/>
        </w:rPr>
        <w:t>x</w:t>
      </w:r>
      <w:r>
        <w:rPr>
          <w:noProof/>
        </w:rPr>
        <w:fldChar w:fldCharType="end"/>
      </w:r>
    </w:p>
    <w:p w:rsidR="00DD52B1" w:rsidRDefault="00DD52B1">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Toc329802486 \h </w:instrText>
      </w:r>
      <w:r>
        <w:rPr>
          <w:noProof/>
        </w:rPr>
      </w:r>
      <w:r>
        <w:rPr>
          <w:noProof/>
        </w:rPr>
        <w:fldChar w:fldCharType="separate"/>
      </w:r>
      <w:r>
        <w:rPr>
          <w:noProof/>
        </w:rPr>
        <w:t>xi</w:t>
      </w:r>
      <w:r>
        <w:rPr>
          <w:noProof/>
        </w:rPr>
        <w:fldChar w:fldCharType="end"/>
      </w:r>
    </w:p>
    <w:p w:rsidR="00DD52B1" w:rsidRDefault="00DD52B1">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9802487 \h </w:instrText>
      </w:r>
      <w:r>
        <w:rPr>
          <w:noProof/>
        </w:rPr>
      </w:r>
      <w:r>
        <w:rPr>
          <w:noProof/>
        </w:rPr>
        <w:fldChar w:fldCharType="separate"/>
      </w:r>
      <w:r>
        <w:rPr>
          <w:noProof/>
        </w:rPr>
        <w:t>2</w:t>
      </w:r>
      <w:r>
        <w:rPr>
          <w:noProof/>
        </w:rPr>
        <w:fldChar w:fldCharType="end"/>
      </w:r>
    </w:p>
    <w:p w:rsidR="00DD52B1" w:rsidRDefault="00DD52B1">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9802488 \h </w:instrText>
      </w:r>
      <w:r>
        <w:rPr>
          <w:noProof/>
        </w:rPr>
      </w:r>
      <w:r>
        <w:rPr>
          <w:noProof/>
        </w:rPr>
        <w:fldChar w:fldCharType="separate"/>
      </w:r>
      <w:r>
        <w:rPr>
          <w:noProof/>
        </w:rPr>
        <w:t>4</w:t>
      </w:r>
      <w:r>
        <w:rPr>
          <w:noProof/>
        </w:rPr>
        <w:fldChar w:fldCharType="end"/>
      </w:r>
    </w:p>
    <w:p w:rsidR="00DD52B1" w:rsidRDefault="00DD52B1">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9802489 \h </w:instrText>
      </w:r>
      <w:r>
        <w:rPr>
          <w:noProof/>
        </w:rPr>
      </w:r>
      <w:r>
        <w:rPr>
          <w:noProof/>
        </w:rPr>
        <w:fldChar w:fldCharType="separate"/>
      </w:r>
      <w:r>
        <w:rPr>
          <w:noProof/>
        </w:rPr>
        <w:t>7</w:t>
      </w:r>
      <w:r>
        <w:rPr>
          <w:noProof/>
        </w:rPr>
        <w:fldChar w:fldCharType="end"/>
      </w:r>
    </w:p>
    <w:p w:rsidR="00DD52B1" w:rsidRDefault="00DD52B1">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9802490 \h </w:instrText>
      </w:r>
      <w:r>
        <w:rPr>
          <w:noProof/>
        </w:rPr>
      </w:r>
      <w:r>
        <w:rPr>
          <w:noProof/>
        </w:rPr>
        <w:fldChar w:fldCharType="separate"/>
      </w:r>
      <w:r>
        <w:rPr>
          <w:noProof/>
        </w:rPr>
        <w:t>7</w:t>
      </w:r>
      <w:r>
        <w:rPr>
          <w:noProof/>
        </w:rPr>
        <w:fldChar w:fldCharType="end"/>
      </w:r>
    </w:p>
    <w:p w:rsidR="00DD52B1" w:rsidRDefault="00DD52B1">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9802491 \h </w:instrText>
      </w:r>
      <w:r>
        <w:rPr>
          <w:noProof/>
        </w:rPr>
      </w:r>
      <w:r>
        <w:rPr>
          <w:noProof/>
        </w:rPr>
        <w:fldChar w:fldCharType="separate"/>
      </w:r>
      <w:r>
        <w:rPr>
          <w:noProof/>
        </w:rPr>
        <w:t>9</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Toc329802492 \h </w:instrText>
      </w:r>
      <w:r>
        <w:rPr>
          <w:noProof/>
        </w:rPr>
      </w:r>
      <w:r>
        <w:rPr>
          <w:noProof/>
        </w:rPr>
        <w:fldChar w:fldCharType="separate"/>
      </w:r>
      <w:r>
        <w:rPr>
          <w:noProof/>
        </w:rPr>
        <w:t>9</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9802493 \h </w:instrText>
      </w:r>
      <w:r>
        <w:rPr>
          <w:noProof/>
        </w:rPr>
      </w:r>
      <w:r>
        <w:rPr>
          <w:noProof/>
        </w:rPr>
        <w:fldChar w:fldCharType="separate"/>
      </w:r>
      <w:r>
        <w:rPr>
          <w:noProof/>
        </w:rPr>
        <w:t>12</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9802494 \h </w:instrText>
      </w:r>
      <w:r>
        <w:rPr>
          <w:noProof/>
        </w:rPr>
      </w:r>
      <w:r>
        <w:rPr>
          <w:noProof/>
        </w:rPr>
        <w:fldChar w:fldCharType="separate"/>
      </w:r>
      <w:r>
        <w:rPr>
          <w:noProof/>
        </w:rPr>
        <w:t>13</w:t>
      </w:r>
      <w:r>
        <w:rPr>
          <w:noProof/>
        </w:rPr>
        <w:fldChar w:fldCharType="end"/>
      </w:r>
    </w:p>
    <w:p w:rsidR="00DD52B1" w:rsidRDefault="00DD52B1">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GROUPSPACE – HỆ THỐNG QUẢN LÝ  TƯƠNG TÁC CHO CÁC ĐỀ ÁN MÔN HỌC</w:t>
      </w:r>
      <w:r>
        <w:rPr>
          <w:noProof/>
        </w:rPr>
        <w:tab/>
      </w:r>
      <w:r>
        <w:rPr>
          <w:noProof/>
        </w:rPr>
        <w:fldChar w:fldCharType="begin"/>
      </w:r>
      <w:r>
        <w:rPr>
          <w:noProof/>
        </w:rPr>
        <w:instrText xml:space="preserve"> PAGEREF _Toc329802495 \h </w:instrText>
      </w:r>
      <w:r>
        <w:rPr>
          <w:noProof/>
        </w:rPr>
      </w:r>
      <w:r>
        <w:rPr>
          <w:noProof/>
        </w:rPr>
        <w:fldChar w:fldCharType="separate"/>
      </w:r>
      <w:r>
        <w:rPr>
          <w:noProof/>
        </w:rPr>
        <w:t>15</w:t>
      </w:r>
      <w:r>
        <w:rPr>
          <w:noProof/>
        </w:rPr>
        <w:fldChar w:fldCharType="end"/>
      </w:r>
    </w:p>
    <w:p w:rsidR="00DD52B1" w:rsidRDefault="00DD52B1">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Toc329802496 \h </w:instrText>
      </w:r>
      <w:r>
        <w:rPr>
          <w:noProof/>
        </w:rPr>
      </w:r>
      <w:r>
        <w:rPr>
          <w:noProof/>
        </w:rPr>
        <w:fldChar w:fldCharType="separate"/>
      </w:r>
      <w:r>
        <w:rPr>
          <w:noProof/>
        </w:rPr>
        <w:t>15</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Quản lý quy trình phát triển phần mềm</w:t>
      </w:r>
      <w:r>
        <w:rPr>
          <w:noProof/>
        </w:rPr>
        <w:tab/>
      </w:r>
      <w:r>
        <w:rPr>
          <w:noProof/>
        </w:rPr>
        <w:fldChar w:fldCharType="begin"/>
      </w:r>
      <w:r>
        <w:rPr>
          <w:noProof/>
        </w:rPr>
        <w:instrText xml:space="preserve"> PAGEREF _Toc329802497 \h </w:instrText>
      </w:r>
      <w:r>
        <w:rPr>
          <w:noProof/>
        </w:rPr>
      </w:r>
      <w:r>
        <w:rPr>
          <w:noProof/>
        </w:rPr>
        <w:fldChar w:fldCharType="separate"/>
      </w:r>
      <w:r>
        <w:rPr>
          <w:noProof/>
        </w:rPr>
        <w:t>15</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Quản lý dự án</w:t>
      </w:r>
      <w:r>
        <w:rPr>
          <w:noProof/>
        </w:rPr>
        <w:tab/>
      </w:r>
      <w:r>
        <w:rPr>
          <w:noProof/>
        </w:rPr>
        <w:fldChar w:fldCharType="begin"/>
      </w:r>
      <w:r>
        <w:rPr>
          <w:noProof/>
        </w:rPr>
        <w:instrText xml:space="preserve"> PAGEREF _Toc329802498 \h </w:instrText>
      </w:r>
      <w:r>
        <w:rPr>
          <w:noProof/>
        </w:rPr>
      </w:r>
      <w:r>
        <w:rPr>
          <w:noProof/>
        </w:rPr>
        <w:fldChar w:fldCharType="separate"/>
      </w:r>
      <w:r>
        <w:rPr>
          <w:noProof/>
        </w:rPr>
        <w:t>15</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Quản lý lớp học</w:t>
      </w:r>
      <w:r>
        <w:rPr>
          <w:noProof/>
        </w:rPr>
        <w:tab/>
      </w:r>
      <w:r>
        <w:rPr>
          <w:noProof/>
        </w:rPr>
        <w:fldChar w:fldCharType="begin"/>
      </w:r>
      <w:r>
        <w:rPr>
          <w:noProof/>
        </w:rPr>
        <w:instrText xml:space="preserve"> PAGEREF _Toc329802499 \h </w:instrText>
      </w:r>
      <w:r>
        <w:rPr>
          <w:noProof/>
        </w:rPr>
      </w:r>
      <w:r>
        <w:rPr>
          <w:noProof/>
        </w:rPr>
        <w:fldChar w:fldCharType="separate"/>
      </w:r>
      <w:r>
        <w:rPr>
          <w:noProof/>
        </w:rPr>
        <w:t>15</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1.4</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9802500 \h </w:instrText>
      </w:r>
      <w:r>
        <w:rPr>
          <w:noProof/>
        </w:rPr>
      </w:r>
      <w:r>
        <w:rPr>
          <w:noProof/>
        </w:rPr>
        <w:fldChar w:fldCharType="separate"/>
      </w:r>
      <w:r>
        <w:rPr>
          <w:noProof/>
        </w:rPr>
        <w:t>15</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Quản lý lịch cá nhân và lịch dự án</w:t>
      </w:r>
      <w:r>
        <w:rPr>
          <w:noProof/>
        </w:rPr>
        <w:tab/>
      </w:r>
      <w:r>
        <w:rPr>
          <w:noProof/>
        </w:rPr>
        <w:fldChar w:fldCharType="begin"/>
      </w:r>
      <w:r>
        <w:rPr>
          <w:noProof/>
        </w:rPr>
        <w:instrText xml:space="preserve"> PAGEREF _Toc329802501 \h </w:instrText>
      </w:r>
      <w:r>
        <w:rPr>
          <w:noProof/>
        </w:rPr>
      </w:r>
      <w:r>
        <w:rPr>
          <w:noProof/>
        </w:rPr>
        <w:fldChar w:fldCharType="separate"/>
      </w:r>
      <w:r>
        <w:rPr>
          <w:noProof/>
        </w:rPr>
        <w:t>16</w:t>
      </w:r>
      <w:r>
        <w:rPr>
          <w:noProof/>
        </w:rPr>
        <w:fldChar w:fldCharType="end"/>
      </w:r>
    </w:p>
    <w:p w:rsidR="00DD52B1" w:rsidRDefault="00DD52B1">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Toc329802502 \h </w:instrText>
      </w:r>
      <w:r>
        <w:rPr>
          <w:noProof/>
        </w:rPr>
      </w:r>
      <w:r>
        <w:rPr>
          <w:noProof/>
        </w:rPr>
        <w:fldChar w:fldCharType="separate"/>
      </w:r>
      <w:r>
        <w:rPr>
          <w:noProof/>
        </w:rPr>
        <w:t>16</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Toc329802503 \h </w:instrText>
      </w:r>
      <w:r>
        <w:rPr>
          <w:noProof/>
        </w:rPr>
      </w:r>
      <w:r>
        <w:rPr>
          <w:noProof/>
        </w:rPr>
        <w:fldChar w:fldCharType="separate"/>
      </w:r>
      <w:r>
        <w:rPr>
          <w:noProof/>
        </w:rPr>
        <w:t>16</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9802504 \h </w:instrText>
      </w:r>
      <w:r>
        <w:rPr>
          <w:noProof/>
        </w:rPr>
      </w:r>
      <w:r>
        <w:rPr>
          <w:noProof/>
        </w:rPr>
        <w:fldChar w:fldCharType="separate"/>
      </w:r>
      <w:r>
        <w:rPr>
          <w:noProof/>
        </w:rPr>
        <w:t>17</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9802505 \h </w:instrText>
      </w:r>
      <w:r>
        <w:rPr>
          <w:noProof/>
        </w:rPr>
      </w:r>
      <w:r>
        <w:rPr>
          <w:noProof/>
        </w:rPr>
        <w:fldChar w:fldCharType="separate"/>
      </w:r>
      <w:r>
        <w:rPr>
          <w:noProof/>
        </w:rPr>
        <w:t>18</w:t>
      </w:r>
      <w:r>
        <w:rPr>
          <w:noProof/>
        </w:rPr>
        <w:fldChar w:fldCharType="end"/>
      </w:r>
    </w:p>
    <w:p w:rsidR="00DD52B1" w:rsidRDefault="00DD52B1">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Pr>
          <w:noProof/>
        </w:rPr>
        <w:fldChar w:fldCharType="begin"/>
      </w:r>
      <w:r>
        <w:rPr>
          <w:noProof/>
        </w:rPr>
        <w:instrText xml:space="preserve"> PAGEREF _Toc329802506 \h </w:instrText>
      </w:r>
      <w:r>
        <w:rPr>
          <w:noProof/>
        </w:rPr>
      </w:r>
      <w:r>
        <w:rPr>
          <w:noProof/>
        </w:rPr>
        <w:fldChar w:fldCharType="separate"/>
      </w:r>
      <w:r>
        <w:rPr>
          <w:noProof/>
        </w:rPr>
        <w:t>18</w:t>
      </w:r>
      <w:r>
        <w:rPr>
          <w:noProof/>
        </w:rPr>
        <w:fldChar w:fldCharType="end"/>
      </w:r>
    </w:p>
    <w:p w:rsidR="00DD52B1" w:rsidRDefault="00DD52B1">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Toc329802507 \h </w:instrText>
      </w:r>
      <w:r>
        <w:rPr>
          <w:noProof/>
        </w:rPr>
      </w:r>
      <w:r>
        <w:rPr>
          <w:noProof/>
        </w:rPr>
        <w:fldChar w:fldCharType="separate"/>
      </w:r>
      <w:r>
        <w:rPr>
          <w:noProof/>
        </w:rPr>
        <w:t>19</w:t>
      </w:r>
      <w:r>
        <w:rPr>
          <w:noProof/>
        </w:rPr>
        <w:fldChar w:fldCharType="end"/>
      </w:r>
    </w:p>
    <w:p w:rsidR="00DD52B1" w:rsidRDefault="00DD52B1">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Pr>
          <w:noProof/>
        </w:rPr>
        <w:fldChar w:fldCharType="begin"/>
      </w:r>
      <w:r>
        <w:rPr>
          <w:noProof/>
        </w:rPr>
        <w:instrText xml:space="preserve"> PAGEREF _Toc329802508 \h </w:instrText>
      </w:r>
      <w:r>
        <w:rPr>
          <w:noProof/>
        </w:rPr>
      </w:r>
      <w:r>
        <w:rPr>
          <w:noProof/>
        </w:rPr>
        <w:fldChar w:fldCharType="separate"/>
      </w:r>
      <w:r>
        <w:rPr>
          <w:noProof/>
        </w:rPr>
        <w:t>20</w:t>
      </w:r>
      <w:r>
        <w:rPr>
          <w:noProof/>
        </w:rPr>
        <w:fldChar w:fldCharType="end"/>
      </w:r>
    </w:p>
    <w:p w:rsidR="00DD52B1" w:rsidRDefault="00DD52B1">
      <w:pPr>
        <w:pStyle w:val="TOC5"/>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Toc329802509 \h </w:instrText>
      </w:r>
      <w:r>
        <w:rPr>
          <w:noProof/>
        </w:rPr>
      </w:r>
      <w:r>
        <w:rPr>
          <w:noProof/>
        </w:rPr>
        <w:fldChar w:fldCharType="separate"/>
      </w:r>
      <w:r>
        <w:rPr>
          <w:noProof/>
        </w:rPr>
        <w:t>21</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Toc329802510 \h </w:instrText>
      </w:r>
      <w:r>
        <w:rPr>
          <w:noProof/>
        </w:rPr>
      </w:r>
      <w:r>
        <w:rPr>
          <w:noProof/>
        </w:rPr>
        <w:fldChar w:fldCharType="separate"/>
      </w:r>
      <w:r>
        <w:rPr>
          <w:noProof/>
        </w:rPr>
        <w:t>21</w:t>
      </w:r>
      <w:r>
        <w:rPr>
          <w:noProof/>
        </w:rPr>
        <w:fldChar w:fldCharType="end"/>
      </w:r>
    </w:p>
    <w:p w:rsidR="00DD52B1" w:rsidRDefault="00DD52B1">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Toc329802511 \h </w:instrText>
      </w:r>
      <w:r>
        <w:rPr>
          <w:noProof/>
        </w:rPr>
      </w:r>
      <w:r>
        <w:rPr>
          <w:noProof/>
        </w:rPr>
        <w:fldChar w:fldCharType="separate"/>
      </w:r>
      <w:r>
        <w:rPr>
          <w:noProof/>
        </w:rPr>
        <w:t>21</w:t>
      </w:r>
      <w:r>
        <w:rPr>
          <w:noProof/>
        </w:rPr>
        <w:fldChar w:fldCharType="end"/>
      </w:r>
    </w:p>
    <w:p w:rsidR="00DD52B1" w:rsidRDefault="00DD52B1">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Pr>
          <w:noProof/>
        </w:rPr>
        <w:fldChar w:fldCharType="begin"/>
      </w:r>
      <w:r>
        <w:rPr>
          <w:noProof/>
        </w:rPr>
        <w:instrText xml:space="preserve"> PAGEREF _Toc329802512 \h </w:instrText>
      </w:r>
      <w:r>
        <w:rPr>
          <w:noProof/>
        </w:rPr>
      </w:r>
      <w:r>
        <w:rPr>
          <w:noProof/>
        </w:rPr>
        <w:fldChar w:fldCharType="separate"/>
      </w:r>
      <w:r>
        <w:rPr>
          <w:noProof/>
        </w:rPr>
        <w:t>22</w:t>
      </w:r>
      <w:r>
        <w:rPr>
          <w:noProof/>
        </w:rPr>
        <w:fldChar w:fldCharType="end"/>
      </w:r>
    </w:p>
    <w:p w:rsidR="00DD52B1" w:rsidRDefault="00DD52B1">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Pr>
          <w:noProof/>
        </w:rPr>
        <w:fldChar w:fldCharType="begin"/>
      </w:r>
      <w:r>
        <w:rPr>
          <w:noProof/>
        </w:rPr>
        <w:instrText xml:space="preserve"> PAGEREF _Toc329802513 \h </w:instrText>
      </w:r>
      <w:r>
        <w:rPr>
          <w:noProof/>
        </w:rPr>
      </w:r>
      <w:r>
        <w:rPr>
          <w:noProof/>
        </w:rPr>
        <w:fldChar w:fldCharType="separate"/>
      </w:r>
      <w:r>
        <w:rPr>
          <w:noProof/>
        </w:rPr>
        <w:t>23</w:t>
      </w:r>
      <w:r>
        <w:rPr>
          <w:noProof/>
        </w:rPr>
        <w:fldChar w:fldCharType="end"/>
      </w:r>
    </w:p>
    <w:p w:rsidR="00DD52B1" w:rsidRDefault="00DD52B1">
      <w:pPr>
        <w:pStyle w:val="TOC5"/>
        <w:tabs>
          <w:tab w:val="right" w:leader="dot" w:pos="9111"/>
        </w:tabs>
        <w:rPr>
          <w:rFonts w:asciiTheme="minorHAnsi" w:eastAsiaTheme="minorEastAsia" w:hAnsiTheme="minorHAnsi" w:cstheme="minorBidi"/>
          <w:noProof/>
          <w:sz w:val="22"/>
          <w:szCs w:val="22"/>
        </w:rPr>
      </w:pPr>
      <w:r>
        <w:rPr>
          <w:noProof/>
        </w:rPr>
        <w:t>Use-Case Update account</w:t>
      </w:r>
      <w:r>
        <w:rPr>
          <w:noProof/>
        </w:rPr>
        <w:tab/>
      </w:r>
      <w:r>
        <w:rPr>
          <w:noProof/>
        </w:rPr>
        <w:fldChar w:fldCharType="begin"/>
      </w:r>
      <w:r>
        <w:rPr>
          <w:noProof/>
        </w:rPr>
        <w:instrText xml:space="preserve"> PAGEREF _Toc329802514 \h </w:instrText>
      </w:r>
      <w:r>
        <w:rPr>
          <w:noProof/>
        </w:rPr>
      </w:r>
      <w:r>
        <w:rPr>
          <w:noProof/>
        </w:rPr>
        <w:fldChar w:fldCharType="separate"/>
      </w:r>
      <w:r>
        <w:rPr>
          <w:noProof/>
        </w:rPr>
        <w:t>24</w:t>
      </w:r>
      <w:r>
        <w:rPr>
          <w:noProof/>
        </w:rPr>
        <w:fldChar w:fldCharType="end"/>
      </w:r>
    </w:p>
    <w:p w:rsidR="00DD52B1" w:rsidRDefault="00DD52B1">
      <w:pPr>
        <w:pStyle w:val="TOC5"/>
        <w:tabs>
          <w:tab w:val="right" w:leader="dot" w:pos="9111"/>
        </w:tabs>
        <w:rPr>
          <w:rFonts w:asciiTheme="minorHAnsi" w:eastAsiaTheme="minorEastAsia" w:hAnsiTheme="minorHAnsi" w:cstheme="minorBidi"/>
          <w:noProof/>
          <w:sz w:val="22"/>
          <w:szCs w:val="22"/>
        </w:rPr>
      </w:pPr>
      <w:r>
        <w:rPr>
          <w:noProof/>
        </w:rPr>
        <w:t>Use-Case Delete account</w:t>
      </w:r>
      <w:r>
        <w:rPr>
          <w:noProof/>
        </w:rPr>
        <w:tab/>
      </w:r>
      <w:r>
        <w:rPr>
          <w:noProof/>
        </w:rPr>
        <w:fldChar w:fldCharType="begin"/>
      </w:r>
      <w:r>
        <w:rPr>
          <w:noProof/>
        </w:rPr>
        <w:instrText xml:space="preserve"> PAGEREF _Toc329802515 \h </w:instrText>
      </w:r>
      <w:r>
        <w:rPr>
          <w:noProof/>
        </w:rPr>
      </w:r>
      <w:r>
        <w:rPr>
          <w:noProof/>
        </w:rPr>
        <w:fldChar w:fldCharType="separate"/>
      </w:r>
      <w:r>
        <w:rPr>
          <w:noProof/>
        </w:rPr>
        <w:t>25</w:t>
      </w:r>
      <w:r>
        <w:rPr>
          <w:noProof/>
        </w:rPr>
        <w:fldChar w:fldCharType="end"/>
      </w:r>
    </w:p>
    <w:p w:rsidR="00DD52B1" w:rsidRDefault="00DD52B1">
      <w:pPr>
        <w:pStyle w:val="TOC5"/>
        <w:tabs>
          <w:tab w:val="right" w:leader="dot" w:pos="9111"/>
        </w:tabs>
        <w:rPr>
          <w:rFonts w:asciiTheme="minorHAnsi" w:eastAsiaTheme="minorEastAsia" w:hAnsiTheme="minorHAnsi" w:cstheme="minorBidi"/>
          <w:noProof/>
          <w:sz w:val="22"/>
          <w:szCs w:val="22"/>
        </w:rPr>
      </w:pPr>
      <w:r>
        <w:rPr>
          <w:noProof/>
        </w:rPr>
        <w:t>Use-Case Create user’s event</w:t>
      </w:r>
      <w:r>
        <w:rPr>
          <w:noProof/>
        </w:rPr>
        <w:tab/>
      </w:r>
      <w:r>
        <w:rPr>
          <w:noProof/>
        </w:rPr>
        <w:fldChar w:fldCharType="begin"/>
      </w:r>
      <w:r>
        <w:rPr>
          <w:noProof/>
        </w:rPr>
        <w:instrText xml:space="preserve"> PAGEREF _Toc329802516 \h </w:instrText>
      </w:r>
      <w:r>
        <w:rPr>
          <w:noProof/>
        </w:rPr>
      </w:r>
      <w:r>
        <w:rPr>
          <w:noProof/>
        </w:rPr>
        <w:fldChar w:fldCharType="separate"/>
      </w:r>
      <w:r>
        <w:rPr>
          <w:noProof/>
        </w:rPr>
        <w:t>26</w:t>
      </w:r>
      <w:r>
        <w:rPr>
          <w:noProof/>
        </w:rPr>
        <w:fldChar w:fldCharType="end"/>
      </w:r>
    </w:p>
    <w:p w:rsidR="00DD52B1" w:rsidRDefault="00DD52B1">
      <w:pPr>
        <w:pStyle w:val="TOC5"/>
        <w:tabs>
          <w:tab w:val="right" w:leader="dot" w:pos="9111"/>
        </w:tabs>
        <w:rPr>
          <w:rFonts w:asciiTheme="minorHAnsi" w:eastAsiaTheme="minorEastAsia" w:hAnsiTheme="minorHAnsi" w:cstheme="minorBidi"/>
          <w:noProof/>
          <w:sz w:val="22"/>
          <w:szCs w:val="22"/>
        </w:rPr>
      </w:pPr>
      <w:r>
        <w:rPr>
          <w:noProof/>
        </w:rPr>
        <w:t>Use-Case Update user’s event</w:t>
      </w:r>
      <w:r>
        <w:rPr>
          <w:noProof/>
        </w:rPr>
        <w:tab/>
      </w:r>
      <w:r>
        <w:rPr>
          <w:noProof/>
        </w:rPr>
        <w:fldChar w:fldCharType="begin"/>
      </w:r>
      <w:r>
        <w:rPr>
          <w:noProof/>
        </w:rPr>
        <w:instrText xml:space="preserve"> PAGEREF _Toc329802517 \h </w:instrText>
      </w:r>
      <w:r>
        <w:rPr>
          <w:noProof/>
        </w:rPr>
      </w:r>
      <w:r>
        <w:rPr>
          <w:noProof/>
        </w:rPr>
        <w:fldChar w:fldCharType="separate"/>
      </w:r>
      <w:r>
        <w:rPr>
          <w:noProof/>
        </w:rPr>
        <w:t>26</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sidRPr="00A34FEC">
        <w:rPr>
          <w:rFonts w:cstheme="minorBidi"/>
          <w:noProof/>
        </w:rPr>
        <w:t>4.2.1.4</w:t>
      </w:r>
      <w:r>
        <w:rPr>
          <w:rFonts w:asciiTheme="minorHAnsi" w:eastAsiaTheme="minorEastAsia" w:hAnsiTheme="minorHAnsi" w:cstheme="minorBidi"/>
          <w:noProof/>
          <w:sz w:val="22"/>
          <w:szCs w:val="22"/>
        </w:rPr>
        <w:tab/>
      </w:r>
      <w:r w:rsidRPr="00A34FEC">
        <w:rPr>
          <w:noProof/>
          <w:lang w:val="en-CA"/>
        </w:rPr>
        <w:t>Sơ đồ lớp mức phân tích</w:t>
      </w:r>
      <w:r>
        <w:rPr>
          <w:noProof/>
        </w:rPr>
        <w:tab/>
      </w:r>
      <w:r>
        <w:rPr>
          <w:noProof/>
        </w:rPr>
        <w:fldChar w:fldCharType="begin"/>
      </w:r>
      <w:r>
        <w:rPr>
          <w:noProof/>
        </w:rPr>
        <w:instrText xml:space="preserve"> PAGEREF _Toc329802518 \h </w:instrText>
      </w:r>
      <w:r>
        <w:rPr>
          <w:noProof/>
        </w:rPr>
      </w:r>
      <w:r>
        <w:rPr>
          <w:noProof/>
        </w:rPr>
        <w:fldChar w:fldCharType="separate"/>
      </w:r>
      <w:r>
        <w:rPr>
          <w:noProof/>
        </w:rPr>
        <w:t>27</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Toc329802519 \h </w:instrText>
      </w:r>
      <w:r>
        <w:rPr>
          <w:noProof/>
        </w:rPr>
      </w:r>
      <w:r>
        <w:rPr>
          <w:noProof/>
        </w:rPr>
        <w:fldChar w:fldCharType="separate"/>
      </w:r>
      <w:r>
        <w:rPr>
          <w:noProof/>
        </w:rPr>
        <w:t>30</w:t>
      </w:r>
      <w:r>
        <w:rPr>
          <w:noProof/>
        </w:rPr>
        <w:fldChar w:fldCharType="end"/>
      </w:r>
    </w:p>
    <w:p w:rsidR="00DD52B1" w:rsidRDefault="00DD52B1">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9802520 \h </w:instrText>
      </w:r>
      <w:r>
        <w:rPr>
          <w:noProof/>
        </w:rPr>
      </w:r>
      <w:r>
        <w:rPr>
          <w:noProof/>
        </w:rPr>
        <w:fldChar w:fldCharType="separate"/>
      </w:r>
      <w:r>
        <w:rPr>
          <w:noProof/>
        </w:rPr>
        <w:t>30</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Toc329802521 \h </w:instrText>
      </w:r>
      <w:r>
        <w:rPr>
          <w:noProof/>
        </w:rPr>
      </w:r>
      <w:r>
        <w:rPr>
          <w:noProof/>
        </w:rPr>
        <w:fldChar w:fldCharType="separate"/>
      </w:r>
      <w:r>
        <w:rPr>
          <w:noProof/>
        </w:rPr>
        <w:t>31</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Toc329802522 \h </w:instrText>
      </w:r>
      <w:r>
        <w:rPr>
          <w:noProof/>
        </w:rPr>
      </w:r>
      <w:r>
        <w:rPr>
          <w:noProof/>
        </w:rPr>
        <w:fldChar w:fldCharType="separate"/>
      </w:r>
      <w:r>
        <w:rPr>
          <w:noProof/>
        </w:rPr>
        <w:t>31</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Pr>
          <w:noProof/>
        </w:rPr>
        <w:fldChar w:fldCharType="begin"/>
      </w:r>
      <w:r>
        <w:rPr>
          <w:noProof/>
        </w:rPr>
        <w:instrText xml:space="preserve"> PAGEREF _Toc329802523 \h </w:instrText>
      </w:r>
      <w:r>
        <w:rPr>
          <w:noProof/>
        </w:rPr>
      </w:r>
      <w:r>
        <w:rPr>
          <w:noProof/>
        </w:rPr>
        <w:fldChar w:fldCharType="separate"/>
      </w:r>
      <w:r>
        <w:rPr>
          <w:noProof/>
        </w:rPr>
        <w:t>34</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Toc329802524 \h </w:instrText>
      </w:r>
      <w:r>
        <w:rPr>
          <w:noProof/>
        </w:rPr>
      </w:r>
      <w:r>
        <w:rPr>
          <w:noProof/>
        </w:rPr>
        <w:fldChar w:fldCharType="separate"/>
      </w:r>
      <w:r>
        <w:rPr>
          <w:noProof/>
        </w:rPr>
        <w:t>34</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w:t>
      </w:r>
      <w:r>
        <w:rPr>
          <w:noProof/>
        </w:rPr>
        <w:tab/>
      </w:r>
      <w:r>
        <w:rPr>
          <w:noProof/>
        </w:rPr>
        <w:fldChar w:fldCharType="begin"/>
      </w:r>
      <w:r>
        <w:rPr>
          <w:noProof/>
        </w:rPr>
        <w:instrText xml:space="preserve"> PAGEREF _Toc329802525 \h </w:instrText>
      </w:r>
      <w:r>
        <w:rPr>
          <w:noProof/>
        </w:rPr>
      </w:r>
      <w:r>
        <w:rPr>
          <w:noProof/>
        </w:rPr>
        <w:fldChar w:fldCharType="separate"/>
      </w:r>
      <w:r>
        <w:rPr>
          <w:noProof/>
        </w:rPr>
        <w:t>35</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9802526 \h </w:instrText>
      </w:r>
      <w:r>
        <w:rPr>
          <w:noProof/>
        </w:rPr>
      </w:r>
      <w:r>
        <w:rPr>
          <w:noProof/>
        </w:rPr>
        <w:fldChar w:fldCharType="separate"/>
      </w:r>
      <w:r>
        <w:rPr>
          <w:noProof/>
        </w:rPr>
        <w:t>36</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Pr>
          <w:noProof/>
        </w:rPr>
        <w:fldChar w:fldCharType="begin"/>
      </w:r>
      <w:r>
        <w:rPr>
          <w:noProof/>
        </w:rPr>
        <w:instrText xml:space="preserve"> PAGEREF _Toc329802527 \h </w:instrText>
      </w:r>
      <w:r>
        <w:rPr>
          <w:noProof/>
        </w:rPr>
      </w:r>
      <w:r>
        <w:rPr>
          <w:noProof/>
        </w:rPr>
        <w:fldChar w:fldCharType="separate"/>
      </w:r>
      <w:r>
        <w:rPr>
          <w:noProof/>
        </w:rPr>
        <w:t>39</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Toc329802528 \h </w:instrText>
      </w:r>
      <w:r>
        <w:rPr>
          <w:noProof/>
        </w:rPr>
      </w:r>
      <w:r>
        <w:rPr>
          <w:noProof/>
        </w:rPr>
        <w:fldChar w:fldCharType="separate"/>
      </w:r>
      <w:r>
        <w:rPr>
          <w:noProof/>
        </w:rPr>
        <w:t>39</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Toc329802529 \h </w:instrText>
      </w:r>
      <w:r>
        <w:rPr>
          <w:noProof/>
        </w:rPr>
      </w:r>
      <w:r>
        <w:rPr>
          <w:noProof/>
        </w:rPr>
        <w:fldChar w:fldCharType="separate"/>
      </w:r>
      <w:r>
        <w:rPr>
          <w:noProof/>
        </w:rPr>
        <w:t>40</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9802530 \h </w:instrText>
      </w:r>
      <w:r>
        <w:rPr>
          <w:noProof/>
        </w:rPr>
      </w:r>
      <w:r>
        <w:rPr>
          <w:noProof/>
        </w:rPr>
        <w:fldChar w:fldCharType="separate"/>
      </w:r>
      <w:r>
        <w:rPr>
          <w:noProof/>
        </w:rPr>
        <w:t>41</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Pr>
          <w:noProof/>
        </w:rPr>
        <w:fldChar w:fldCharType="begin"/>
      </w:r>
      <w:r>
        <w:rPr>
          <w:noProof/>
        </w:rPr>
        <w:instrText xml:space="preserve"> PAGEREF _Toc329802531 \h </w:instrText>
      </w:r>
      <w:r>
        <w:rPr>
          <w:noProof/>
        </w:rPr>
      </w:r>
      <w:r>
        <w:rPr>
          <w:noProof/>
        </w:rPr>
        <w:fldChar w:fldCharType="separate"/>
      </w:r>
      <w:r>
        <w:rPr>
          <w:noProof/>
        </w:rPr>
        <w:t>41</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Pr>
          <w:noProof/>
        </w:rPr>
        <w:t>4.3.6.2</w:t>
      </w:r>
      <w:r>
        <w:rPr>
          <w:rFonts w:asciiTheme="minorHAnsi" w:eastAsiaTheme="minorEastAsia" w:hAnsiTheme="minorHAnsi" w:cstheme="minorBidi"/>
          <w:noProof/>
          <w:sz w:val="22"/>
          <w:szCs w:val="22"/>
        </w:rPr>
        <w:tab/>
      </w:r>
      <w:r>
        <w:rPr>
          <w:noProof/>
        </w:rPr>
        <w:t>Giao diện khi người dùng ở trang quản lý của admin</w:t>
      </w:r>
      <w:r>
        <w:rPr>
          <w:noProof/>
        </w:rPr>
        <w:tab/>
      </w:r>
      <w:r>
        <w:rPr>
          <w:noProof/>
        </w:rPr>
        <w:fldChar w:fldCharType="begin"/>
      </w:r>
      <w:r>
        <w:rPr>
          <w:noProof/>
        </w:rPr>
        <w:instrText xml:space="preserve"> PAGEREF _Toc329802532 \h </w:instrText>
      </w:r>
      <w:r>
        <w:rPr>
          <w:noProof/>
        </w:rPr>
      </w:r>
      <w:r>
        <w:rPr>
          <w:noProof/>
        </w:rPr>
        <w:fldChar w:fldCharType="separate"/>
      </w:r>
      <w:r>
        <w:rPr>
          <w:noProof/>
        </w:rPr>
        <w:t>43</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Pr>
          <w:noProof/>
        </w:rPr>
        <w:fldChar w:fldCharType="begin"/>
      </w:r>
      <w:r>
        <w:rPr>
          <w:noProof/>
        </w:rPr>
        <w:instrText xml:space="preserve"> PAGEREF _Toc329802533 \h </w:instrText>
      </w:r>
      <w:r>
        <w:rPr>
          <w:noProof/>
        </w:rPr>
      </w:r>
      <w:r>
        <w:rPr>
          <w:noProof/>
        </w:rPr>
        <w:fldChar w:fldCharType="separate"/>
      </w:r>
      <w:r>
        <w:rPr>
          <w:noProof/>
        </w:rPr>
        <w:t>44</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Pr>
          <w:noProof/>
        </w:rPr>
        <w:fldChar w:fldCharType="begin"/>
      </w:r>
      <w:r>
        <w:rPr>
          <w:noProof/>
        </w:rPr>
        <w:instrText xml:space="preserve"> PAGEREF _Toc329802534 \h </w:instrText>
      </w:r>
      <w:r>
        <w:rPr>
          <w:noProof/>
        </w:rPr>
      </w:r>
      <w:r>
        <w:rPr>
          <w:noProof/>
        </w:rPr>
        <w:fldChar w:fldCharType="separate"/>
      </w:r>
      <w:r>
        <w:rPr>
          <w:noProof/>
        </w:rPr>
        <w:t>46</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Pr>
          <w:noProof/>
        </w:rPr>
        <w:t>4.3.6.5</w:t>
      </w:r>
      <w:r>
        <w:rPr>
          <w:rFonts w:asciiTheme="minorHAnsi" w:eastAsiaTheme="minorEastAsia" w:hAnsiTheme="minorHAnsi" w:cstheme="minorBidi"/>
          <w:noProof/>
          <w:sz w:val="22"/>
          <w:szCs w:val="22"/>
        </w:rPr>
        <w:tab/>
      </w:r>
      <w:r>
        <w:rPr>
          <w:noProof/>
        </w:rPr>
        <w:t>Màn hình overview của dự án</w:t>
      </w:r>
      <w:r>
        <w:rPr>
          <w:noProof/>
        </w:rPr>
        <w:tab/>
      </w:r>
      <w:r>
        <w:rPr>
          <w:noProof/>
        </w:rPr>
        <w:fldChar w:fldCharType="begin"/>
      </w:r>
      <w:r>
        <w:rPr>
          <w:noProof/>
        </w:rPr>
        <w:instrText xml:space="preserve"> PAGEREF _Toc329802535 \h </w:instrText>
      </w:r>
      <w:r>
        <w:rPr>
          <w:noProof/>
        </w:rPr>
      </w:r>
      <w:r>
        <w:rPr>
          <w:noProof/>
        </w:rPr>
        <w:fldChar w:fldCharType="separate"/>
      </w:r>
      <w:r>
        <w:rPr>
          <w:noProof/>
        </w:rPr>
        <w:t>47</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Pr>
          <w:noProof/>
        </w:rPr>
        <w:t>4.3.6.6</w:t>
      </w:r>
      <w:r>
        <w:rPr>
          <w:rFonts w:asciiTheme="minorHAnsi" w:eastAsiaTheme="minorEastAsia" w:hAnsiTheme="minorHAnsi" w:cstheme="minorBidi"/>
          <w:noProof/>
          <w:sz w:val="22"/>
          <w:szCs w:val="22"/>
        </w:rPr>
        <w:tab/>
      </w:r>
      <w:r>
        <w:rPr>
          <w:noProof/>
        </w:rPr>
        <w:t>Màn hình dashboard của người dùng:</w:t>
      </w:r>
      <w:r>
        <w:rPr>
          <w:noProof/>
        </w:rPr>
        <w:tab/>
      </w:r>
      <w:r>
        <w:rPr>
          <w:noProof/>
        </w:rPr>
        <w:fldChar w:fldCharType="begin"/>
      </w:r>
      <w:r>
        <w:rPr>
          <w:noProof/>
        </w:rPr>
        <w:instrText xml:space="preserve"> PAGEREF _Toc329802536 \h </w:instrText>
      </w:r>
      <w:r>
        <w:rPr>
          <w:noProof/>
        </w:rPr>
      </w:r>
      <w:r>
        <w:rPr>
          <w:noProof/>
        </w:rPr>
        <w:fldChar w:fldCharType="separate"/>
      </w:r>
      <w:r>
        <w:rPr>
          <w:noProof/>
        </w:rPr>
        <w:t>47</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Pr>
          <w:noProof/>
        </w:rPr>
        <w:t>4.3.6.7</w:t>
      </w:r>
      <w:r>
        <w:rPr>
          <w:rFonts w:asciiTheme="minorHAnsi" w:eastAsiaTheme="minorEastAsia" w:hAnsiTheme="minorHAnsi" w:cstheme="minorBidi"/>
          <w:noProof/>
          <w:sz w:val="22"/>
          <w:szCs w:val="22"/>
        </w:rPr>
        <w:tab/>
      </w:r>
      <w:r>
        <w:rPr>
          <w:noProof/>
        </w:rPr>
        <w:t>Màn hình account calendar</w:t>
      </w:r>
      <w:r>
        <w:rPr>
          <w:noProof/>
        </w:rPr>
        <w:tab/>
      </w:r>
      <w:r>
        <w:rPr>
          <w:noProof/>
        </w:rPr>
        <w:fldChar w:fldCharType="begin"/>
      </w:r>
      <w:r>
        <w:rPr>
          <w:noProof/>
        </w:rPr>
        <w:instrText xml:space="preserve"> PAGEREF _Toc329802537 \h </w:instrText>
      </w:r>
      <w:r>
        <w:rPr>
          <w:noProof/>
        </w:rPr>
      </w:r>
      <w:r>
        <w:rPr>
          <w:noProof/>
        </w:rPr>
        <w:fldChar w:fldCharType="separate"/>
      </w:r>
      <w:r>
        <w:rPr>
          <w:noProof/>
        </w:rPr>
        <w:t>47</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Pr>
          <w:noProof/>
        </w:rPr>
        <w:t>4.3.6.8</w:t>
      </w:r>
      <w:r>
        <w:rPr>
          <w:rFonts w:asciiTheme="minorHAnsi" w:eastAsiaTheme="minorEastAsia" w:hAnsiTheme="minorHAnsi" w:cstheme="minorBidi"/>
          <w:noProof/>
          <w:sz w:val="22"/>
          <w:szCs w:val="22"/>
        </w:rPr>
        <w:tab/>
      </w:r>
      <w:r>
        <w:rPr>
          <w:noProof/>
        </w:rPr>
        <w:t>Màn  hình project calendar</w:t>
      </w:r>
      <w:r>
        <w:rPr>
          <w:noProof/>
        </w:rPr>
        <w:tab/>
      </w:r>
      <w:r>
        <w:rPr>
          <w:noProof/>
        </w:rPr>
        <w:fldChar w:fldCharType="begin"/>
      </w:r>
      <w:r>
        <w:rPr>
          <w:noProof/>
        </w:rPr>
        <w:instrText xml:space="preserve"> PAGEREF _Toc329802538 \h </w:instrText>
      </w:r>
      <w:r>
        <w:rPr>
          <w:noProof/>
        </w:rPr>
      </w:r>
      <w:r>
        <w:rPr>
          <w:noProof/>
        </w:rPr>
        <w:fldChar w:fldCharType="separate"/>
      </w:r>
      <w:r>
        <w:rPr>
          <w:noProof/>
        </w:rPr>
        <w:t>48</w:t>
      </w:r>
      <w:r>
        <w:rPr>
          <w:noProof/>
        </w:rPr>
        <w:fldChar w:fldCharType="end"/>
      </w:r>
    </w:p>
    <w:p w:rsidR="00DD52B1" w:rsidRDefault="00DD52B1">
      <w:pPr>
        <w:pStyle w:val="TOC4"/>
        <w:tabs>
          <w:tab w:val="left" w:pos="1760"/>
          <w:tab w:val="right" w:leader="dot" w:pos="9111"/>
        </w:tabs>
        <w:rPr>
          <w:rFonts w:asciiTheme="minorHAnsi" w:eastAsiaTheme="minorEastAsia" w:hAnsiTheme="minorHAnsi" w:cstheme="minorBidi"/>
          <w:noProof/>
          <w:sz w:val="22"/>
          <w:szCs w:val="22"/>
        </w:rPr>
      </w:pPr>
      <w:r>
        <w:rPr>
          <w:noProof/>
        </w:rPr>
        <w:t>4.3.6.9</w:t>
      </w:r>
      <w:r>
        <w:rPr>
          <w:rFonts w:asciiTheme="minorHAnsi" w:eastAsiaTheme="minorEastAsia" w:hAnsiTheme="minorHAnsi" w:cstheme="minorBidi"/>
          <w:noProof/>
          <w:sz w:val="22"/>
          <w:szCs w:val="22"/>
        </w:rPr>
        <w:tab/>
      </w:r>
      <w:r>
        <w:rPr>
          <w:noProof/>
        </w:rPr>
        <w:t>Màn hình hiển thị work item</w:t>
      </w:r>
      <w:r>
        <w:rPr>
          <w:noProof/>
        </w:rPr>
        <w:tab/>
      </w:r>
      <w:r>
        <w:rPr>
          <w:noProof/>
        </w:rPr>
        <w:fldChar w:fldCharType="begin"/>
      </w:r>
      <w:r>
        <w:rPr>
          <w:noProof/>
        </w:rPr>
        <w:instrText xml:space="preserve"> PAGEREF _Toc329802539 \h </w:instrText>
      </w:r>
      <w:r>
        <w:rPr>
          <w:noProof/>
        </w:rPr>
      </w:r>
      <w:r>
        <w:rPr>
          <w:noProof/>
        </w:rPr>
        <w:fldChar w:fldCharType="separate"/>
      </w:r>
      <w:r>
        <w:rPr>
          <w:noProof/>
        </w:rPr>
        <w:t>49</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Thư viện hỗ trợ</w:t>
      </w:r>
      <w:r>
        <w:rPr>
          <w:noProof/>
        </w:rPr>
        <w:tab/>
      </w:r>
      <w:r>
        <w:rPr>
          <w:noProof/>
        </w:rPr>
        <w:fldChar w:fldCharType="begin"/>
      </w:r>
      <w:r>
        <w:rPr>
          <w:noProof/>
        </w:rPr>
        <w:instrText xml:space="preserve"> PAGEREF _Toc329802540 \h </w:instrText>
      </w:r>
      <w:r>
        <w:rPr>
          <w:noProof/>
        </w:rPr>
      </w:r>
      <w:r>
        <w:rPr>
          <w:noProof/>
        </w:rPr>
        <w:fldChar w:fldCharType="separate"/>
      </w:r>
      <w:r>
        <w:rPr>
          <w:noProof/>
        </w:rPr>
        <w:t>51</w:t>
      </w:r>
      <w:r>
        <w:rPr>
          <w:noProof/>
        </w:rPr>
        <w:fldChar w:fldCharType="end"/>
      </w:r>
    </w:p>
    <w:p w:rsidR="00DD52B1" w:rsidRDefault="00DD52B1">
      <w:pPr>
        <w:pStyle w:val="TOC2"/>
        <w:tabs>
          <w:tab w:val="left" w:pos="1040"/>
          <w:tab w:val="right" w:leader="dot" w:pos="9111"/>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9802541 \h </w:instrText>
      </w:r>
      <w:r>
        <w:rPr>
          <w:noProof/>
        </w:rPr>
      </w:r>
      <w:r>
        <w:rPr>
          <w:noProof/>
        </w:rPr>
        <w:fldChar w:fldCharType="separate"/>
      </w:r>
      <w:r>
        <w:rPr>
          <w:noProof/>
        </w:rPr>
        <w:t>51</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4.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Toc329802542 \h </w:instrText>
      </w:r>
      <w:r>
        <w:rPr>
          <w:noProof/>
        </w:rPr>
      </w:r>
      <w:r>
        <w:rPr>
          <w:noProof/>
        </w:rPr>
        <w:fldChar w:fldCharType="separate"/>
      </w:r>
      <w:r>
        <w:rPr>
          <w:noProof/>
        </w:rPr>
        <w:t>52</w:t>
      </w:r>
      <w:r>
        <w:rPr>
          <w:noProof/>
        </w:rPr>
        <w:fldChar w:fldCharType="end"/>
      </w:r>
    </w:p>
    <w:p w:rsidR="00DD52B1" w:rsidRDefault="00DD52B1">
      <w:pPr>
        <w:pStyle w:val="TOC3"/>
        <w:tabs>
          <w:tab w:val="left" w:pos="1320"/>
          <w:tab w:val="right" w:leader="dot" w:pos="9111"/>
        </w:tabs>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Toc329802543 \h </w:instrText>
      </w:r>
      <w:r>
        <w:rPr>
          <w:noProof/>
        </w:rPr>
      </w:r>
      <w:r>
        <w:rPr>
          <w:noProof/>
        </w:rPr>
        <w:fldChar w:fldCharType="separate"/>
      </w:r>
      <w:r>
        <w:rPr>
          <w:noProof/>
        </w:rPr>
        <w:t>53</w:t>
      </w:r>
      <w:r>
        <w:rPr>
          <w:noProof/>
        </w:rPr>
        <w:fldChar w:fldCharType="end"/>
      </w:r>
    </w:p>
    <w:p w:rsidR="00DD52B1" w:rsidRDefault="00DD52B1">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9802544 \h </w:instrText>
      </w:r>
      <w:r>
        <w:rPr>
          <w:noProof/>
        </w:rPr>
      </w:r>
      <w:r>
        <w:rPr>
          <w:noProof/>
        </w:rPr>
        <w:fldChar w:fldCharType="separate"/>
      </w:r>
      <w:r>
        <w:rPr>
          <w:noProof/>
        </w:rPr>
        <w:t>58</w:t>
      </w:r>
      <w:r>
        <w:rPr>
          <w:noProof/>
        </w:rPr>
        <w:fldChar w:fldCharType="end"/>
      </w:r>
    </w:p>
    <w:p w:rsidR="00DD52B1" w:rsidRDefault="00DD52B1">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9802545 \h </w:instrText>
      </w:r>
      <w:r>
        <w:rPr>
          <w:noProof/>
        </w:rPr>
      </w:r>
      <w:r>
        <w:rPr>
          <w:noProof/>
        </w:rPr>
        <w:fldChar w:fldCharType="separate"/>
      </w:r>
      <w:r>
        <w:rPr>
          <w:noProof/>
        </w:rPr>
        <w:t>60</w:t>
      </w:r>
      <w:r>
        <w:rPr>
          <w:noProof/>
        </w:rPr>
        <w:fldChar w:fldCharType="end"/>
      </w:r>
    </w:p>
    <w:p w:rsidR="00DD52B1" w:rsidRDefault="00DD52B1">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9802546 \h </w:instrText>
      </w:r>
      <w:r>
        <w:rPr>
          <w:noProof/>
        </w:rPr>
      </w:r>
      <w:r>
        <w:rPr>
          <w:noProof/>
        </w:rPr>
        <w:fldChar w:fldCharType="separate"/>
      </w:r>
      <w:r>
        <w:rPr>
          <w:noProof/>
        </w:rPr>
        <w:t>62</w:t>
      </w:r>
      <w:r>
        <w:rPr>
          <w:noProof/>
        </w:rPr>
        <w:fldChar w:fldCharType="end"/>
      </w:r>
    </w:p>
    <w:p w:rsidR="00DD52B1" w:rsidRDefault="00DD52B1">
      <w:pPr>
        <w:pStyle w:val="TOC1"/>
        <w:tabs>
          <w:tab w:val="left" w:pos="1320"/>
          <w:tab w:val="right" w:leader="dot" w:pos="9111"/>
        </w:tabs>
        <w:rPr>
          <w:rFonts w:asciiTheme="minorHAnsi" w:eastAsiaTheme="minorEastAsia" w:hAnsiTheme="minorHAnsi" w:cstheme="minorBidi"/>
          <w:noProof/>
          <w:sz w:val="22"/>
          <w:szCs w:val="22"/>
        </w:rPr>
      </w:pPr>
      <w:r>
        <w:rPr>
          <w:noProof/>
        </w:rPr>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9802547 \h </w:instrText>
      </w:r>
      <w:r>
        <w:rPr>
          <w:noProof/>
        </w:rPr>
      </w:r>
      <w:r>
        <w:rPr>
          <w:noProof/>
        </w:rPr>
        <w:fldChar w:fldCharType="separate"/>
      </w:r>
      <w:r>
        <w:rPr>
          <w:noProof/>
        </w:rPr>
        <w:t>63</w:t>
      </w:r>
      <w:r>
        <w:rPr>
          <w:noProof/>
        </w:rPr>
        <w:fldChar w:fldCharType="end"/>
      </w:r>
    </w:p>
    <w:p w:rsidR="00DD52B1" w:rsidRDefault="00DD52B1">
      <w:pPr>
        <w:pStyle w:val="TOC2"/>
        <w:tabs>
          <w:tab w:val="right" w:leader="dot" w:pos="9111"/>
        </w:tabs>
        <w:rPr>
          <w:rFonts w:asciiTheme="minorHAnsi" w:eastAsiaTheme="minorEastAsia" w:hAnsiTheme="minorHAnsi" w:cstheme="minorBidi"/>
          <w:noProof/>
          <w:sz w:val="22"/>
          <w:szCs w:val="22"/>
        </w:rPr>
      </w:pPr>
      <w:r>
        <w:rPr>
          <w:noProof/>
        </w:rPr>
        <w:t>Phụ lục A: Các khái niệm cơ bản</w:t>
      </w:r>
      <w:r>
        <w:rPr>
          <w:noProof/>
        </w:rPr>
        <w:tab/>
      </w:r>
      <w:r>
        <w:rPr>
          <w:noProof/>
        </w:rPr>
        <w:fldChar w:fldCharType="begin"/>
      </w:r>
      <w:r>
        <w:rPr>
          <w:noProof/>
        </w:rPr>
        <w:instrText xml:space="preserve"> PAGEREF _Toc329802548 \h </w:instrText>
      </w:r>
      <w:r>
        <w:rPr>
          <w:noProof/>
        </w:rPr>
      </w:r>
      <w:r>
        <w:rPr>
          <w:noProof/>
        </w:rPr>
        <w:fldChar w:fldCharType="separate"/>
      </w:r>
      <w:r>
        <w:rPr>
          <w:noProof/>
        </w:rPr>
        <w:t>63</w:t>
      </w:r>
      <w:r>
        <w:rPr>
          <w:noProof/>
        </w:rPr>
        <w:fldChar w:fldCharType="end"/>
      </w:r>
    </w:p>
    <w:p w:rsidR="00DD52B1" w:rsidRDefault="00DD52B1">
      <w:pPr>
        <w:pStyle w:val="TOC2"/>
        <w:tabs>
          <w:tab w:val="right" w:leader="dot" w:pos="9111"/>
        </w:tabs>
        <w:rPr>
          <w:rFonts w:asciiTheme="minorHAnsi" w:eastAsiaTheme="minorEastAsia" w:hAnsiTheme="minorHAnsi" w:cstheme="minorBidi"/>
          <w:noProof/>
          <w:sz w:val="22"/>
          <w:szCs w:val="22"/>
        </w:rPr>
      </w:pPr>
      <w:r>
        <w:rPr>
          <w:noProof/>
        </w:rPr>
        <w:t>Phụ lục B: Các màn hình chi tiết</w:t>
      </w:r>
      <w:r>
        <w:rPr>
          <w:noProof/>
        </w:rPr>
        <w:tab/>
      </w:r>
      <w:r>
        <w:rPr>
          <w:noProof/>
        </w:rPr>
        <w:fldChar w:fldCharType="begin"/>
      </w:r>
      <w:r>
        <w:rPr>
          <w:noProof/>
        </w:rPr>
        <w:instrText xml:space="preserve"> PAGEREF _Toc329802549 \h </w:instrText>
      </w:r>
      <w:r>
        <w:rPr>
          <w:noProof/>
        </w:rPr>
      </w:r>
      <w:r>
        <w:rPr>
          <w:noProof/>
        </w:rPr>
        <w:fldChar w:fldCharType="separate"/>
      </w:r>
      <w:r>
        <w:rPr>
          <w:noProof/>
        </w:rPr>
        <w:t>64</w:t>
      </w:r>
      <w:r>
        <w:rPr>
          <w:noProof/>
        </w:rPr>
        <w:fldChar w:fldCharType="end"/>
      </w:r>
    </w:p>
    <w:p w:rsidR="00DD52B1" w:rsidRDefault="00DD52B1">
      <w:pPr>
        <w:pStyle w:val="TOC2"/>
        <w:tabs>
          <w:tab w:val="right" w:leader="dot" w:pos="9111"/>
        </w:tabs>
        <w:rPr>
          <w:rFonts w:asciiTheme="minorHAnsi" w:eastAsiaTheme="minorEastAsia" w:hAnsiTheme="minorHAnsi" w:cstheme="minorBidi"/>
          <w:noProof/>
          <w:sz w:val="22"/>
          <w:szCs w:val="22"/>
        </w:rPr>
      </w:pPr>
      <w:r>
        <w:rPr>
          <w:noProof/>
        </w:rPr>
        <w:t>Phụ lục C: Các thư viện hỗ trợ</w:t>
      </w:r>
      <w:r>
        <w:rPr>
          <w:noProof/>
        </w:rPr>
        <w:tab/>
      </w:r>
      <w:r>
        <w:rPr>
          <w:noProof/>
        </w:rPr>
        <w:fldChar w:fldCharType="begin"/>
      </w:r>
      <w:r>
        <w:rPr>
          <w:noProof/>
        </w:rPr>
        <w:instrText xml:space="preserve"> PAGEREF _Toc329802550 \h </w:instrText>
      </w:r>
      <w:r>
        <w:rPr>
          <w:noProof/>
        </w:rPr>
      </w:r>
      <w:r>
        <w:rPr>
          <w:noProof/>
        </w:rPr>
        <w:fldChar w:fldCharType="separate"/>
      </w:r>
      <w:r>
        <w:rPr>
          <w:noProof/>
        </w:rPr>
        <w:t>68</w:t>
      </w:r>
      <w:r>
        <w:rPr>
          <w:noProof/>
        </w:rPr>
        <w:fldChar w:fldCharType="end"/>
      </w:r>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31" w:name="_Toc326077636"/>
      <w:bookmarkStart w:id="32" w:name="_Toc327121391"/>
      <w:bookmarkStart w:id="33" w:name="_Toc327868562"/>
      <w:bookmarkStart w:id="34" w:name="_Toc327994059"/>
      <w:bookmarkStart w:id="35" w:name="_Toc328071715"/>
      <w:bookmarkStart w:id="36" w:name="_Toc328551690"/>
      <w:bookmarkStart w:id="37" w:name="_Toc329802485"/>
      <w:r>
        <w:lastRenderedPageBreak/>
        <w:t>DANH SÁCH CÁC BẢNG</w:t>
      </w:r>
      <w:bookmarkEnd w:id="31"/>
      <w:bookmarkEnd w:id="32"/>
      <w:bookmarkEnd w:id="33"/>
      <w:bookmarkEnd w:id="34"/>
      <w:bookmarkEnd w:id="35"/>
      <w:bookmarkEnd w:id="36"/>
      <w:bookmarkEnd w:id="37"/>
    </w:p>
    <w:p w:rsidR="00E7177D"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9254466" w:history="1">
        <w:r w:rsidR="00E7177D" w:rsidRPr="00985D8F">
          <w:rPr>
            <w:rStyle w:val="Hyperlink"/>
            <w:noProof/>
          </w:rPr>
          <w:t>Bảng 1 Danh sách actor</w:t>
        </w:r>
        <w:r w:rsidR="00E7177D">
          <w:rPr>
            <w:noProof/>
            <w:webHidden/>
          </w:rPr>
          <w:tab/>
        </w:r>
        <w:r w:rsidR="00E7177D">
          <w:rPr>
            <w:noProof/>
            <w:webHidden/>
          </w:rPr>
          <w:fldChar w:fldCharType="begin"/>
        </w:r>
        <w:r w:rsidR="00E7177D">
          <w:rPr>
            <w:noProof/>
            <w:webHidden/>
          </w:rPr>
          <w:instrText xml:space="preserve"> PAGEREF _Toc329254466 \h </w:instrText>
        </w:r>
        <w:r w:rsidR="00E7177D">
          <w:rPr>
            <w:noProof/>
            <w:webHidden/>
          </w:rPr>
        </w:r>
        <w:r w:rsidR="00E7177D">
          <w:rPr>
            <w:noProof/>
            <w:webHidden/>
          </w:rPr>
          <w:fldChar w:fldCharType="separate"/>
        </w:r>
        <w:r w:rsidR="00E7177D">
          <w:rPr>
            <w:noProof/>
            <w:webHidden/>
          </w:rPr>
          <w:t>18</w:t>
        </w:r>
        <w:r w:rsidR="00E7177D">
          <w:rPr>
            <w:noProof/>
            <w:webHidden/>
          </w:rPr>
          <w:fldChar w:fldCharType="end"/>
        </w:r>
      </w:hyperlink>
    </w:p>
    <w:p w:rsidR="00E7177D" w:rsidRDefault="008250B5">
      <w:pPr>
        <w:pStyle w:val="TableofFigures"/>
        <w:tabs>
          <w:tab w:val="right" w:leader="dot" w:pos="9111"/>
        </w:tabs>
        <w:rPr>
          <w:rFonts w:asciiTheme="minorHAnsi" w:eastAsiaTheme="minorEastAsia" w:hAnsiTheme="minorHAnsi" w:cstheme="minorBidi"/>
          <w:noProof/>
          <w:sz w:val="22"/>
          <w:szCs w:val="22"/>
        </w:rPr>
      </w:pPr>
      <w:hyperlink w:anchor="_Toc329254467" w:history="1">
        <w:r w:rsidR="00E7177D" w:rsidRPr="00985D8F">
          <w:rPr>
            <w:rStyle w:val="Hyperlink"/>
            <w:noProof/>
          </w:rPr>
          <w:t>Bảng 2 Các lớp đối tượng mức phân tích</w:t>
        </w:r>
        <w:r w:rsidR="00E7177D">
          <w:rPr>
            <w:noProof/>
            <w:webHidden/>
          </w:rPr>
          <w:tab/>
        </w:r>
        <w:r w:rsidR="00E7177D">
          <w:rPr>
            <w:noProof/>
            <w:webHidden/>
          </w:rPr>
          <w:fldChar w:fldCharType="begin"/>
        </w:r>
        <w:r w:rsidR="00E7177D">
          <w:rPr>
            <w:noProof/>
            <w:webHidden/>
          </w:rPr>
          <w:instrText xml:space="preserve"> PAGEREF _Toc329254467 \h </w:instrText>
        </w:r>
        <w:r w:rsidR="00E7177D">
          <w:rPr>
            <w:noProof/>
            <w:webHidden/>
          </w:rPr>
        </w:r>
        <w:r w:rsidR="00E7177D">
          <w:rPr>
            <w:noProof/>
            <w:webHidden/>
          </w:rPr>
          <w:fldChar w:fldCharType="separate"/>
        </w:r>
        <w:r w:rsidR="00E7177D">
          <w:rPr>
            <w:noProof/>
            <w:webHidden/>
          </w:rPr>
          <w:t>30</w:t>
        </w:r>
        <w:r w:rsidR="00E7177D">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38" w:name="_Toc326077637"/>
      <w:bookmarkStart w:id="39" w:name="_Toc327121392"/>
      <w:bookmarkStart w:id="40" w:name="_Toc327868563"/>
      <w:bookmarkStart w:id="41" w:name="_Toc327994060"/>
      <w:bookmarkStart w:id="42" w:name="_Toc328071716"/>
      <w:bookmarkStart w:id="43" w:name="_Toc328551691"/>
      <w:bookmarkStart w:id="44" w:name="_Toc329802486"/>
      <w:r>
        <w:lastRenderedPageBreak/>
        <w:t xml:space="preserve">DANH SÁCH </w:t>
      </w:r>
      <w:r w:rsidRPr="007746F5">
        <w:t>CÁC</w:t>
      </w:r>
      <w:r>
        <w:t xml:space="preserve"> HÌNH VẼ</w:t>
      </w:r>
      <w:bookmarkEnd w:id="38"/>
      <w:bookmarkEnd w:id="39"/>
      <w:bookmarkEnd w:id="40"/>
      <w:bookmarkEnd w:id="41"/>
      <w:bookmarkEnd w:id="42"/>
      <w:bookmarkEnd w:id="43"/>
      <w:bookmarkEnd w:id="44"/>
    </w:p>
    <w:p w:rsidR="00076A71"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9801522" w:history="1">
        <w:r w:rsidR="00076A71" w:rsidRPr="000B7DB8">
          <w:rPr>
            <w:rStyle w:val="Hyperlink"/>
            <w:noProof/>
          </w:rPr>
          <w:t>Hình 3.1 Team Foundation Server Proccess</w:t>
        </w:r>
        <w:r w:rsidR="00076A71">
          <w:rPr>
            <w:noProof/>
            <w:webHidden/>
          </w:rPr>
          <w:tab/>
        </w:r>
        <w:r w:rsidR="00076A71">
          <w:rPr>
            <w:noProof/>
            <w:webHidden/>
          </w:rPr>
          <w:fldChar w:fldCharType="begin"/>
        </w:r>
        <w:r w:rsidR="00076A71">
          <w:rPr>
            <w:noProof/>
            <w:webHidden/>
          </w:rPr>
          <w:instrText xml:space="preserve"> PAGEREF _Toc329801522 \h </w:instrText>
        </w:r>
        <w:r w:rsidR="00076A71">
          <w:rPr>
            <w:noProof/>
            <w:webHidden/>
          </w:rPr>
        </w:r>
        <w:r w:rsidR="00076A71">
          <w:rPr>
            <w:noProof/>
            <w:webHidden/>
          </w:rPr>
          <w:fldChar w:fldCharType="separate"/>
        </w:r>
        <w:r w:rsidR="00076A71">
          <w:rPr>
            <w:noProof/>
            <w:webHidden/>
          </w:rPr>
          <w:t>9</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23" w:history="1">
        <w:r w:rsidR="00076A71" w:rsidRPr="000B7DB8">
          <w:rPr>
            <w:rStyle w:val="Hyperlink"/>
            <w:noProof/>
          </w:rPr>
          <w:t>Hình 3.2 CMMI</w:t>
        </w:r>
        <w:r w:rsidR="00076A71">
          <w:rPr>
            <w:noProof/>
            <w:webHidden/>
          </w:rPr>
          <w:tab/>
        </w:r>
        <w:r w:rsidR="00076A71">
          <w:rPr>
            <w:noProof/>
            <w:webHidden/>
          </w:rPr>
          <w:fldChar w:fldCharType="begin"/>
        </w:r>
        <w:r w:rsidR="00076A71">
          <w:rPr>
            <w:noProof/>
            <w:webHidden/>
          </w:rPr>
          <w:instrText xml:space="preserve"> PAGEREF _Toc329801523 \h </w:instrText>
        </w:r>
        <w:r w:rsidR="00076A71">
          <w:rPr>
            <w:noProof/>
            <w:webHidden/>
          </w:rPr>
        </w:r>
        <w:r w:rsidR="00076A71">
          <w:rPr>
            <w:noProof/>
            <w:webHidden/>
          </w:rPr>
          <w:fldChar w:fldCharType="separate"/>
        </w:r>
        <w:r w:rsidR="00076A71">
          <w:rPr>
            <w:noProof/>
            <w:webHidden/>
          </w:rPr>
          <w:t>10</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24" w:history="1">
        <w:r w:rsidR="00076A71" w:rsidRPr="000B7DB8">
          <w:rPr>
            <w:rStyle w:val="Hyperlink"/>
            <w:noProof/>
          </w:rPr>
          <w:t>Hình 3.3 Agile</w:t>
        </w:r>
        <w:r w:rsidR="00076A71">
          <w:rPr>
            <w:noProof/>
            <w:webHidden/>
          </w:rPr>
          <w:tab/>
        </w:r>
        <w:r w:rsidR="00076A71">
          <w:rPr>
            <w:noProof/>
            <w:webHidden/>
          </w:rPr>
          <w:fldChar w:fldCharType="begin"/>
        </w:r>
        <w:r w:rsidR="00076A71">
          <w:rPr>
            <w:noProof/>
            <w:webHidden/>
          </w:rPr>
          <w:instrText xml:space="preserve"> PAGEREF _Toc329801524 \h </w:instrText>
        </w:r>
        <w:r w:rsidR="00076A71">
          <w:rPr>
            <w:noProof/>
            <w:webHidden/>
          </w:rPr>
        </w:r>
        <w:r w:rsidR="00076A71">
          <w:rPr>
            <w:noProof/>
            <w:webHidden/>
          </w:rPr>
          <w:fldChar w:fldCharType="separate"/>
        </w:r>
        <w:r w:rsidR="00076A71">
          <w:rPr>
            <w:noProof/>
            <w:webHidden/>
          </w:rPr>
          <w:t>11</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25" w:history="1">
        <w:r w:rsidR="00076A71" w:rsidRPr="000B7DB8">
          <w:rPr>
            <w:rStyle w:val="Hyperlink"/>
            <w:noProof/>
          </w:rPr>
          <w:t>Hình 4.1 Danh sách actor</w:t>
        </w:r>
        <w:r w:rsidR="00076A71">
          <w:rPr>
            <w:noProof/>
            <w:webHidden/>
          </w:rPr>
          <w:tab/>
        </w:r>
        <w:r w:rsidR="00076A71">
          <w:rPr>
            <w:noProof/>
            <w:webHidden/>
          </w:rPr>
          <w:fldChar w:fldCharType="begin"/>
        </w:r>
        <w:r w:rsidR="00076A71">
          <w:rPr>
            <w:noProof/>
            <w:webHidden/>
          </w:rPr>
          <w:instrText xml:space="preserve"> PAGEREF _Toc329801525 \h </w:instrText>
        </w:r>
        <w:r w:rsidR="00076A71">
          <w:rPr>
            <w:noProof/>
            <w:webHidden/>
          </w:rPr>
        </w:r>
        <w:r w:rsidR="00076A71">
          <w:rPr>
            <w:noProof/>
            <w:webHidden/>
          </w:rPr>
          <w:fldChar w:fldCharType="separate"/>
        </w:r>
        <w:r w:rsidR="00076A71">
          <w:rPr>
            <w:noProof/>
            <w:webHidden/>
          </w:rPr>
          <w:t>17</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26" w:history="1">
        <w:r w:rsidR="00076A71" w:rsidRPr="000B7DB8">
          <w:rPr>
            <w:rStyle w:val="Hyperlink"/>
            <w:noProof/>
          </w:rPr>
          <w:t>Hình 4.2 Mô hình use case trong nhóm chức năng quản lý tài khoản</w:t>
        </w:r>
        <w:r w:rsidR="00076A71">
          <w:rPr>
            <w:noProof/>
            <w:webHidden/>
          </w:rPr>
          <w:tab/>
        </w:r>
        <w:r w:rsidR="00076A71">
          <w:rPr>
            <w:noProof/>
            <w:webHidden/>
          </w:rPr>
          <w:fldChar w:fldCharType="begin"/>
        </w:r>
        <w:r w:rsidR="00076A71">
          <w:rPr>
            <w:noProof/>
            <w:webHidden/>
          </w:rPr>
          <w:instrText xml:space="preserve"> PAGEREF _Toc329801526 \h </w:instrText>
        </w:r>
        <w:r w:rsidR="00076A71">
          <w:rPr>
            <w:noProof/>
            <w:webHidden/>
          </w:rPr>
        </w:r>
        <w:r w:rsidR="00076A71">
          <w:rPr>
            <w:noProof/>
            <w:webHidden/>
          </w:rPr>
          <w:fldChar w:fldCharType="separate"/>
        </w:r>
        <w:r w:rsidR="00076A71">
          <w:rPr>
            <w:noProof/>
            <w:webHidden/>
          </w:rPr>
          <w:t>19</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27" w:history="1">
        <w:r w:rsidR="00076A71" w:rsidRPr="000B7DB8">
          <w:rPr>
            <w:rStyle w:val="Hyperlink"/>
            <w:noProof/>
          </w:rPr>
          <w:t>Hình 4.3 Mô hình use case trong nhóm chức năng quản lý dự án</w:t>
        </w:r>
        <w:r w:rsidR="00076A71">
          <w:rPr>
            <w:noProof/>
            <w:webHidden/>
          </w:rPr>
          <w:tab/>
        </w:r>
        <w:r w:rsidR="00076A71">
          <w:rPr>
            <w:noProof/>
            <w:webHidden/>
          </w:rPr>
          <w:fldChar w:fldCharType="begin"/>
        </w:r>
        <w:r w:rsidR="00076A71">
          <w:rPr>
            <w:noProof/>
            <w:webHidden/>
          </w:rPr>
          <w:instrText xml:space="preserve"> PAGEREF _Toc329801527 \h </w:instrText>
        </w:r>
        <w:r w:rsidR="00076A71">
          <w:rPr>
            <w:noProof/>
            <w:webHidden/>
          </w:rPr>
        </w:r>
        <w:r w:rsidR="00076A71">
          <w:rPr>
            <w:noProof/>
            <w:webHidden/>
          </w:rPr>
          <w:fldChar w:fldCharType="separate"/>
        </w:r>
        <w:r w:rsidR="00076A71">
          <w:rPr>
            <w:noProof/>
            <w:webHidden/>
          </w:rPr>
          <w:t>20</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28" w:history="1">
        <w:r w:rsidR="00076A71" w:rsidRPr="000B7DB8">
          <w:rPr>
            <w:rStyle w:val="Hyperlink"/>
            <w:noProof/>
          </w:rPr>
          <w:t>Hình 4.4 Mô hình use case trong nhóm chức năng quản lý hoạt động trong dự án</w:t>
        </w:r>
        <w:r w:rsidR="00076A71">
          <w:rPr>
            <w:noProof/>
            <w:webHidden/>
          </w:rPr>
          <w:tab/>
        </w:r>
        <w:r w:rsidR="00076A71">
          <w:rPr>
            <w:noProof/>
            <w:webHidden/>
          </w:rPr>
          <w:fldChar w:fldCharType="begin"/>
        </w:r>
        <w:r w:rsidR="00076A71">
          <w:rPr>
            <w:noProof/>
            <w:webHidden/>
          </w:rPr>
          <w:instrText xml:space="preserve"> PAGEREF _Toc329801528 \h </w:instrText>
        </w:r>
        <w:r w:rsidR="00076A71">
          <w:rPr>
            <w:noProof/>
            <w:webHidden/>
          </w:rPr>
        </w:r>
        <w:r w:rsidR="00076A71">
          <w:rPr>
            <w:noProof/>
            <w:webHidden/>
          </w:rPr>
          <w:fldChar w:fldCharType="separate"/>
        </w:r>
        <w:r w:rsidR="00076A71">
          <w:rPr>
            <w:noProof/>
            <w:webHidden/>
          </w:rPr>
          <w:t>21</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29" w:history="1">
        <w:r w:rsidR="00076A71" w:rsidRPr="000B7DB8">
          <w:rPr>
            <w:rStyle w:val="Hyperlink"/>
            <w:noProof/>
          </w:rPr>
          <w:t>Hình 4.5 Sơ đồ lớp mức phân tích</w:t>
        </w:r>
        <w:r w:rsidR="00076A71">
          <w:rPr>
            <w:noProof/>
            <w:webHidden/>
          </w:rPr>
          <w:tab/>
        </w:r>
        <w:r w:rsidR="00076A71">
          <w:rPr>
            <w:noProof/>
            <w:webHidden/>
          </w:rPr>
          <w:fldChar w:fldCharType="begin"/>
        </w:r>
        <w:r w:rsidR="00076A71">
          <w:rPr>
            <w:noProof/>
            <w:webHidden/>
          </w:rPr>
          <w:instrText xml:space="preserve"> PAGEREF _Toc329801529 \h </w:instrText>
        </w:r>
        <w:r w:rsidR="00076A71">
          <w:rPr>
            <w:noProof/>
            <w:webHidden/>
          </w:rPr>
        </w:r>
        <w:r w:rsidR="00076A71">
          <w:rPr>
            <w:noProof/>
            <w:webHidden/>
          </w:rPr>
          <w:fldChar w:fldCharType="separate"/>
        </w:r>
        <w:r w:rsidR="00076A71">
          <w:rPr>
            <w:noProof/>
            <w:webHidden/>
          </w:rPr>
          <w:t>28</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30" w:history="1">
        <w:r w:rsidR="00076A71" w:rsidRPr="000B7DB8">
          <w:rPr>
            <w:rStyle w:val="Hyperlink"/>
            <w:noProof/>
          </w:rPr>
          <w:t>Hình 4.6 Mô hình triển khai</w:t>
        </w:r>
        <w:r w:rsidR="00076A71">
          <w:rPr>
            <w:noProof/>
            <w:webHidden/>
          </w:rPr>
          <w:tab/>
        </w:r>
        <w:r w:rsidR="00076A71">
          <w:rPr>
            <w:noProof/>
            <w:webHidden/>
          </w:rPr>
          <w:fldChar w:fldCharType="begin"/>
        </w:r>
        <w:r w:rsidR="00076A71">
          <w:rPr>
            <w:noProof/>
            <w:webHidden/>
          </w:rPr>
          <w:instrText xml:space="preserve"> PAGEREF _Toc329801530 \h </w:instrText>
        </w:r>
        <w:r w:rsidR="00076A71">
          <w:rPr>
            <w:noProof/>
            <w:webHidden/>
          </w:rPr>
        </w:r>
        <w:r w:rsidR="00076A71">
          <w:rPr>
            <w:noProof/>
            <w:webHidden/>
          </w:rPr>
          <w:fldChar w:fldCharType="separate"/>
        </w:r>
        <w:r w:rsidR="00076A71">
          <w:rPr>
            <w:noProof/>
            <w:webHidden/>
          </w:rPr>
          <w:t>31</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31" w:history="1">
        <w:r w:rsidR="00076A71" w:rsidRPr="000B7DB8">
          <w:rPr>
            <w:rStyle w:val="Hyperlink"/>
            <w:noProof/>
          </w:rPr>
          <w:t>Hình 4.7 Kiến trúc tổng quan</w:t>
        </w:r>
        <w:r w:rsidR="00076A71">
          <w:rPr>
            <w:noProof/>
            <w:webHidden/>
          </w:rPr>
          <w:tab/>
        </w:r>
        <w:r w:rsidR="00076A71">
          <w:rPr>
            <w:noProof/>
            <w:webHidden/>
          </w:rPr>
          <w:fldChar w:fldCharType="begin"/>
        </w:r>
        <w:r w:rsidR="00076A71">
          <w:rPr>
            <w:noProof/>
            <w:webHidden/>
          </w:rPr>
          <w:instrText xml:space="preserve"> PAGEREF _Toc329801531 \h </w:instrText>
        </w:r>
        <w:r w:rsidR="00076A71">
          <w:rPr>
            <w:noProof/>
            <w:webHidden/>
          </w:rPr>
        </w:r>
        <w:r w:rsidR="00076A71">
          <w:rPr>
            <w:noProof/>
            <w:webHidden/>
          </w:rPr>
          <w:fldChar w:fldCharType="separate"/>
        </w:r>
        <w:r w:rsidR="00076A71">
          <w:rPr>
            <w:noProof/>
            <w:webHidden/>
          </w:rPr>
          <w:t>32</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32" w:history="1">
        <w:r w:rsidR="00076A71" w:rsidRPr="000B7DB8">
          <w:rPr>
            <w:rStyle w:val="Hyperlink"/>
            <w:noProof/>
          </w:rPr>
          <w:t>Hình 4.8 Mô hình MVC</w:t>
        </w:r>
        <w:r w:rsidR="00076A71">
          <w:rPr>
            <w:noProof/>
            <w:webHidden/>
          </w:rPr>
          <w:tab/>
        </w:r>
        <w:r w:rsidR="00076A71">
          <w:rPr>
            <w:noProof/>
            <w:webHidden/>
          </w:rPr>
          <w:fldChar w:fldCharType="begin"/>
        </w:r>
        <w:r w:rsidR="00076A71">
          <w:rPr>
            <w:noProof/>
            <w:webHidden/>
          </w:rPr>
          <w:instrText xml:space="preserve"> PAGEREF _Toc329801532 \h </w:instrText>
        </w:r>
        <w:r w:rsidR="00076A71">
          <w:rPr>
            <w:noProof/>
            <w:webHidden/>
          </w:rPr>
        </w:r>
        <w:r w:rsidR="00076A71">
          <w:rPr>
            <w:noProof/>
            <w:webHidden/>
          </w:rPr>
          <w:fldChar w:fldCharType="separate"/>
        </w:r>
        <w:r w:rsidR="00076A71">
          <w:rPr>
            <w:noProof/>
            <w:webHidden/>
          </w:rPr>
          <w:t>33</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33" w:history="1">
        <w:r w:rsidR="00076A71" w:rsidRPr="000B7DB8">
          <w:rPr>
            <w:rStyle w:val="Hyperlink"/>
            <w:noProof/>
          </w:rPr>
          <w:t>Hình 4.9 Data Mapper Pattern</w:t>
        </w:r>
        <w:r w:rsidR="00076A71">
          <w:rPr>
            <w:noProof/>
            <w:webHidden/>
          </w:rPr>
          <w:tab/>
        </w:r>
        <w:r w:rsidR="00076A71">
          <w:rPr>
            <w:noProof/>
            <w:webHidden/>
          </w:rPr>
          <w:fldChar w:fldCharType="begin"/>
        </w:r>
        <w:r w:rsidR="00076A71">
          <w:rPr>
            <w:noProof/>
            <w:webHidden/>
          </w:rPr>
          <w:instrText xml:space="preserve"> PAGEREF _Toc329801533 \h </w:instrText>
        </w:r>
        <w:r w:rsidR="00076A71">
          <w:rPr>
            <w:noProof/>
            <w:webHidden/>
          </w:rPr>
        </w:r>
        <w:r w:rsidR="00076A71">
          <w:rPr>
            <w:noProof/>
            <w:webHidden/>
          </w:rPr>
          <w:fldChar w:fldCharType="separate"/>
        </w:r>
        <w:r w:rsidR="00076A71">
          <w:rPr>
            <w:noProof/>
            <w:webHidden/>
          </w:rPr>
          <w:t>33</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34" w:history="1">
        <w:r w:rsidR="00076A71" w:rsidRPr="000B7DB8">
          <w:rPr>
            <w:rStyle w:val="Hyperlink"/>
            <w:noProof/>
          </w:rPr>
          <w:t>Hình 4.10 Các lớp chính liên quan tới việc quản lý nhóm và dự án</w:t>
        </w:r>
        <w:r w:rsidR="00076A71">
          <w:rPr>
            <w:noProof/>
            <w:webHidden/>
          </w:rPr>
          <w:tab/>
        </w:r>
        <w:r w:rsidR="00076A71">
          <w:rPr>
            <w:noProof/>
            <w:webHidden/>
          </w:rPr>
          <w:fldChar w:fldCharType="begin"/>
        </w:r>
        <w:r w:rsidR="00076A71">
          <w:rPr>
            <w:noProof/>
            <w:webHidden/>
          </w:rPr>
          <w:instrText xml:space="preserve"> PAGEREF _Toc329801534 \h </w:instrText>
        </w:r>
        <w:r w:rsidR="00076A71">
          <w:rPr>
            <w:noProof/>
            <w:webHidden/>
          </w:rPr>
        </w:r>
        <w:r w:rsidR="00076A71">
          <w:rPr>
            <w:noProof/>
            <w:webHidden/>
          </w:rPr>
          <w:fldChar w:fldCharType="separate"/>
        </w:r>
        <w:r w:rsidR="00076A71">
          <w:rPr>
            <w:noProof/>
            <w:webHidden/>
          </w:rPr>
          <w:t>36</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35" w:history="1">
        <w:r w:rsidR="00076A71" w:rsidRPr="000B7DB8">
          <w:rPr>
            <w:rStyle w:val="Hyperlink"/>
            <w:noProof/>
          </w:rPr>
          <w:t>Hình 4.11 Các lớp chính liên quan tới quản lý work item và tương tác</w:t>
        </w:r>
        <w:r w:rsidR="00076A71">
          <w:rPr>
            <w:noProof/>
            <w:webHidden/>
          </w:rPr>
          <w:tab/>
        </w:r>
        <w:r w:rsidR="00076A71">
          <w:rPr>
            <w:noProof/>
            <w:webHidden/>
          </w:rPr>
          <w:fldChar w:fldCharType="begin"/>
        </w:r>
        <w:r w:rsidR="00076A71">
          <w:rPr>
            <w:noProof/>
            <w:webHidden/>
          </w:rPr>
          <w:instrText xml:space="preserve"> PAGEREF _Toc329801535 \h </w:instrText>
        </w:r>
        <w:r w:rsidR="00076A71">
          <w:rPr>
            <w:noProof/>
            <w:webHidden/>
          </w:rPr>
        </w:r>
        <w:r w:rsidR="00076A71">
          <w:rPr>
            <w:noProof/>
            <w:webHidden/>
          </w:rPr>
          <w:fldChar w:fldCharType="separate"/>
        </w:r>
        <w:r w:rsidR="00076A71">
          <w:rPr>
            <w:noProof/>
            <w:webHidden/>
          </w:rPr>
          <w:t>39</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36" w:history="1">
        <w:r w:rsidR="00076A71" w:rsidRPr="000B7DB8">
          <w:rPr>
            <w:rStyle w:val="Hyperlink"/>
            <w:noProof/>
          </w:rPr>
          <w:t>Hình 4.12 Các lớp chính liên quan tới quản lý lịch</w:t>
        </w:r>
        <w:r w:rsidR="00076A71">
          <w:rPr>
            <w:noProof/>
            <w:webHidden/>
          </w:rPr>
          <w:tab/>
        </w:r>
        <w:r w:rsidR="00076A71">
          <w:rPr>
            <w:noProof/>
            <w:webHidden/>
          </w:rPr>
          <w:fldChar w:fldCharType="begin"/>
        </w:r>
        <w:r w:rsidR="00076A71">
          <w:rPr>
            <w:noProof/>
            <w:webHidden/>
          </w:rPr>
          <w:instrText xml:space="preserve"> PAGEREF _Toc329801536 \h </w:instrText>
        </w:r>
        <w:r w:rsidR="00076A71">
          <w:rPr>
            <w:noProof/>
            <w:webHidden/>
          </w:rPr>
        </w:r>
        <w:r w:rsidR="00076A71">
          <w:rPr>
            <w:noProof/>
            <w:webHidden/>
          </w:rPr>
          <w:fldChar w:fldCharType="separate"/>
        </w:r>
        <w:r w:rsidR="00076A71">
          <w:rPr>
            <w:noProof/>
            <w:webHidden/>
          </w:rPr>
          <w:t>39</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37" w:history="1">
        <w:r w:rsidR="00076A71" w:rsidRPr="000B7DB8">
          <w:rPr>
            <w:rStyle w:val="Hyperlink"/>
            <w:noProof/>
          </w:rPr>
          <w:t>Hình 4.13 Class Table Inheritance</w:t>
        </w:r>
        <w:r w:rsidR="00076A71">
          <w:rPr>
            <w:noProof/>
            <w:webHidden/>
          </w:rPr>
          <w:tab/>
        </w:r>
        <w:r w:rsidR="00076A71">
          <w:rPr>
            <w:noProof/>
            <w:webHidden/>
          </w:rPr>
          <w:fldChar w:fldCharType="begin"/>
        </w:r>
        <w:r w:rsidR="00076A71">
          <w:rPr>
            <w:noProof/>
            <w:webHidden/>
          </w:rPr>
          <w:instrText xml:space="preserve"> PAGEREF _Toc329801537 \h </w:instrText>
        </w:r>
        <w:r w:rsidR="00076A71">
          <w:rPr>
            <w:noProof/>
            <w:webHidden/>
          </w:rPr>
        </w:r>
        <w:r w:rsidR="00076A71">
          <w:rPr>
            <w:noProof/>
            <w:webHidden/>
          </w:rPr>
          <w:fldChar w:fldCharType="separate"/>
        </w:r>
        <w:r w:rsidR="00076A71">
          <w:rPr>
            <w:noProof/>
            <w:webHidden/>
          </w:rPr>
          <w:t>40</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38" w:history="1">
        <w:r w:rsidR="00076A71" w:rsidRPr="000B7DB8">
          <w:rPr>
            <w:rStyle w:val="Hyperlink"/>
            <w:noProof/>
          </w:rPr>
          <w:t>Hình 4.14 Mô hình vai trò của người dùng trong dự án</w:t>
        </w:r>
        <w:r w:rsidR="00076A71">
          <w:rPr>
            <w:noProof/>
            <w:webHidden/>
          </w:rPr>
          <w:tab/>
        </w:r>
        <w:r w:rsidR="00076A71">
          <w:rPr>
            <w:noProof/>
            <w:webHidden/>
          </w:rPr>
          <w:fldChar w:fldCharType="begin"/>
        </w:r>
        <w:r w:rsidR="00076A71">
          <w:rPr>
            <w:noProof/>
            <w:webHidden/>
          </w:rPr>
          <w:instrText xml:space="preserve"> PAGEREF _Toc329801538 \h </w:instrText>
        </w:r>
        <w:r w:rsidR="00076A71">
          <w:rPr>
            <w:noProof/>
            <w:webHidden/>
          </w:rPr>
        </w:r>
        <w:r w:rsidR="00076A71">
          <w:rPr>
            <w:noProof/>
            <w:webHidden/>
          </w:rPr>
          <w:fldChar w:fldCharType="separate"/>
        </w:r>
        <w:r w:rsidR="00076A71">
          <w:rPr>
            <w:noProof/>
            <w:webHidden/>
          </w:rPr>
          <w:t>41</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39" w:history="1">
        <w:r w:rsidR="00076A71" w:rsidRPr="000B7DB8">
          <w:rPr>
            <w:rStyle w:val="Hyperlink"/>
            <w:noProof/>
          </w:rPr>
          <w:t>Hình 4.15 cấu trúc chung của giao diện</w:t>
        </w:r>
        <w:r w:rsidR="00076A71">
          <w:rPr>
            <w:noProof/>
            <w:webHidden/>
          </w:rPr>
          <w:tab/>
        </w:r>
        <w:r w:rsidR="00076A71">
          <w:rPr>
            <w:noProof/>
            <w:webHidden/>
          </w:rPr>
          <w:fldChar w:fldCharType="begin"/>
        </w:r>
        <w:r w:rsidR="00076A71">
          <w:rPr>
            <w:noProof/>
            <w:webHidden/>
          </w:rPr>
          <w:instrText xml:space="preserve"> PAGEREF _Toc329801539 \h </w:instrText>
        </w:r>
        <w:r w:rsidR="00076A71">
          <w:rPr>
            <w:noProof/>
            <w:webHidden/>
          </w:rPr>
        </w:r>
        <w:r w:rsidR="00076A71">
          <w:rPr>
            <w:noProof/>
            <w:webHidden/>
          </w:rPr>
          <w:fldChar w:fldCharType="separate"/>
        </w:r>
        <w:r w:rsidR="00076A71">
          <w:rPr>
            <w:noProof/>
            <w:webHidden/>
          </w:rPr>
          <w:t>42</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40" w:history="1">
        <w:r w:rsidR="00076A71" w:rsidRPr="000B7DB8">
          <w:rPr>
            <w:rStyle w:val="Hyperlink"/>
            <w:noProof/>
          </w:rPr>
          <w:t>Hình 4.16 Giao diện admin</w:t>
        </w:r>
        <w:r w:rsidR="00076A71">
          <w:rPr>
            <w:noProof/>
            <w:webHidden/>
          </w:rPr>
          <w:tab/>
        </w:r>
        <w:r w:rsidR="00076A71">
          <w:rPr>
            <w:noProof/>
            <w:webHidden/>
          </w:rPr>
          <w:fldChar w:fldCharType="begin"/>
        </w:r>
        <w:r w:rsidR="00076A71">
          <w:rPr>
            <w:noProof/>
            <w:webHidden/>
          </w:rPr>
          <w:instrText xml:space="preserve"> PAGEREF _Toc329801540 \h </w:instrText>
        </w:r>
        <w:r w:rsidR="00076A71">
          <w:rPr>
            <w:noProof/>
            <w:webHidden/>
          </w:rPr>
        </w:r>
        <w:r w:rsidR="00076A71">
          <w:rPr>
            <w:noProof/>
            <w:webHidden/>
          </w:rPr>
          <w:fldChar w:fldCharType="separate"/>
        </w:r>
        <w:r w:rsidR="00076A71">
          <w:rPr>
            <w:noProof/>
            <w:webHidden/>
          </w:rPr>
          <w:t>44</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41" w:history="1">
        <w:r w:rsidR="00076A71" w:rsidRPr="000B7DB8">
          <w:rPr>
            <w:rStyle w:val="Hyperlink"/>
            <w:noProof/>
          </w:rPr>
          <w:t>Hình 4.17 Giao diện project</w:t>
        </w:r>
        <w:r w:rsidR="00076A71">
          <w:rPr>
            <w:noProof/>
            <w:webHidden/>
          </w:rPr>
          <w:tab/>
        </w:r>
        <w:r w:rsidR="00076A71">
          <w:rPr>
            <w:noProof/>
            <w:webHidden/>
          </w:rPr>
          <w:fldChar w:fldCharType="begin"/>
        </w:r>
        <w:r w:rsidR="00076A71">
          <w:rPr>
            <w:noProof/>
            <w:webHidden/>
          </w:rPr>
          <w:instrText xml:space="preserve"> PAGEREF _Toc329801541 \h </w:instrText>
        </w:r>
        <w:r w:rsidR="00076A71">
          <w:rPr>
            <w:noProof/>
            <w:webHidden/>
          </w:rPr>
        </w:r>
        <w:r w:rsidR="00076A71">
          <w:rPr>
            <w:noProof/>
            <w:webHidden/>
          </w:rPr>
          <w:fldChar w:fldCharType="separate"/>
        </w:r>
        <w:r w:rsidR="00076A71">
          <w:rPr>
            <w:noProof/>
            <w:webHidden/>
          </w:rPr>
          <w:t>45</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42" w:history="1">
        <w:r w:rsidR="00076A71" w:rsidRPr="000B7DB8">
          <w:rPr>
            <w:rStyle w:val="Hyperlink"/>
            <w:noProof/>
          </w:rPr>
          <w:t>Hình 4.18 Giao diện nhà người dùng</w:t>
        </w:r>
        <w:r w:rsidR="00076A71">
          <w:rPr>
            <w:noProof/>
            <w:webHidden/>
          </w:rPr>
          <w:tab/>
        </w:r>
        <w:r w:rsidR="00076A71">
          <w:rPr>
            <w:noProof/>
            <w:webHidden/>
          </w:rPr>
          <w:fldChar w:fldCharType="begin"/>
        </w:r>
        <w:r w:rsidR="00076A71">
          <w:rPr>
            <w:noProof/>
            <w:webHidden/>
          </w:rPr>
          <w:instrText xml:space="preserve"> PAGEREF _Toc329801542 \h </w:instrText>
        </w:r>
        <w:r w:rsidR="00076A71">
          <w:rPr>
            <w:noProof/>
            <w:webHidden/>
          </w:rPr>
        </w:r>
        <w:r w:rsidR="00076A71">
          <w:rPr>
            <w:noProof/>
            <w:webHidden/>
          </w:rPr>
          <w:fldChar w:fldCharType="separate"/>
        </w:r>
        <w:r w:rsidR="00076A71">
          <w:rPr>
            <w:noProof/>
            <w:webHidden/>
          </w:rPr>
          <w:t>46</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43" w:history="1">
        <w:r w:rsidR="00076A71" w:rsidRPr="000B7DB8">
          <w:rPr>
            <w:rStyle w:val="Hyperlink"/>
            <w:noProof/>
          </w:rPr>
          <w:t>Hình 4.19 Màn hình lịch cá nhân</w:t>
        </w:r>
        <w:r w:rsidR="00076A71">
          <w:rPr>
            <w:noProof/>
            <w:webHidden/>
          </w:rPr>
          <w:tab/>
        </w:r>
        <w:r w:rsidR="00076A71">
          <w:rPr>
            <w:noProof/>
            <w:webHidden/>
          </w:rPr>
          <w:fldChar w:fldCharType="begin"/>
        </w:r>
        <w:r w:rsidR="00076A71">
          <w:rPr>
            <w:noProof/>
            <w:webHidden/>
          </w:rPr>
          <w:instrText xml:space="preserve"> PAGEREF _Toc329801543 \h </w:instrText>
        </w:r>
        <w:r w:rsidR="00076A71">
          <w:rPr>
            <w:noProof/>
            <w:webHidden/>
          </w:rPr>
        </w:r>
        <w:r w:rsidR="00076A71">
          <w:rPr>
            <w:noProof/>
            <w:webHidden/>
          </w:rPr>
          <w:fldChar w:fldCharType="separate"/>
        </w:r>
        <w:r w:rsidR="00076A71">
          <w:rPr>
            <w:noProof/>
            <w:webHidden/>
          </w:rPr>
          <w:t>48</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44" w:history="1">
        <w:r w:rsidR="00076A71" w:rsidRPr="000B7DB8">
          <w:rPr>
            <w:rStyle w:val="Hyperlink"/>
            <w:noProof/>
          </w:rPr>
          <w:t>Hình 4.20 Màn hình lịch dự án</w:t>
        </w:r>
        <w:r w:rsidR="00076A71">
          <w:rPr>
            <w:noProof/>
            <w:webHidden/>
          </w:rPr>
          <w:tab/>
        </w:r>
        <w:r w:rsidR="00076A71">
          <w:rPr>
            <w:noProof/>
            <w:webHidden/>
          </w:rPr>
          <w:fldChar w:fldCharType="begin"/>
        </w:r>
        <w:r w:rsidR="00076A71">
          <w:rPr>
            <w:noProof/>
            <w:webHidden/>
          </w:rPr>
          <w:instrText xml:space="preserve"> PAGEREF _Toc329801544 \h </w:instrText>
        </w:r>
        <w:r w:rsidR="00076A71">
          <w:rPr>
            <w:noProof/>
            <w:webHidden/>
          </w:rPr>
        </w:r>
        <w:r w:rsidR="00076A71">
          <w:rPr>
            <w:noProof/>
            <w:webHidden/>
          </w:rPr>
          <w:fldChar w:fldCharType="separate"/>
        </w:r>
        <w:r w:rsidR="00076A71">
          <w:rPr>
            <w:noProof/>
            <w:webHidden/>
          </w:rPr>
          <w:t>49</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45" w:history="1">
        <w:r w:rsidR="00076A71" w:rsidRPr="000B7DB8">
          <w:rPr>
            <w:rStyle w:val="Hyperlink"/>
            <w:noProof/>
          </w:rPr>
          <w:t>Hình 4.21 Màn hình hiển thị work item</w:t>
        </w:r>
        <w:r w:rsidR="00076A71">
          <w:rPr>
            <w:noProof/>
            <w:webHidden/>
          </w:rPr>
          <w:tab/>
        </w:r>
        <w:r w:rsidR="00076A71">
          <w:rPr>
            <w:noProof/>
            <w:webHidden/>
          </w:rPr>
          <w:fldChar w:fldCharType="begin"/>
        </w:r>
        <w:r w:rsidR="00076A71">
          <w:rPr>
            <w:noProof/>
            <w:webHidden/>
          </w:rPr>
          <w:instrText xml:space="preserve"> PAGEREF _Toc329801545 \h </w:instrText>
        </w:r>
        <w:r w:rsidR="00076A71">
          <w:rPr>
            <w:noProof/>
            <w:webHidden/>
          </w:rPr>
        </w:r>
        <w:r w:rsidR="00076A71">
          <w:rPr>
            <w:noProof/>
            <w:webHidden/>
          </w:rPr>
          <w:fldChar w:fldCharType="separate"/>
        </w:r>
        <w:r w:rsidR="00076A71">
          <w:rPr>
            <w:noProof/>
            <w:webHidden/>
          </w:rPr>
          <w:t>50</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46" w:history="1">
        <w:r w:rsidR="00076A71" w:rsidRPr="000B7DB8">
          <w:rPr>
            <w:rStyle w:val="Hyperlink"/>
            <w:noProof/>
          </w:rPr>
          <w:t>Hình 4.22 Các thư viện hỗ trợ</w:t>
        </w:r>
        <w:r w:rsidR="00076A71">
          <w:rPr>
            <w:noProof/>
            <w:webHidden/>
          </w:rPr>
          <w:tab/>
        </w:r>
        <w:r w:rsidR="00076A71">
          <w:rPr>
            <w:noProof/>
            <w:webHidden/>
          </w:rPr>
          <w:fldChar w:fldCharType="begin"/>
        </w:r>
        <w:r w:rsidR="00076A71">
          <w:rPr>
            <w:noProof/>
            <w:webHidden/>
          </w:rPr>
          <w:instrText xml:space="preserve"> PAGEREF _Toc329801546 \h </w:instrText>
        </w:r>
        <w:r w:rsidR="00076A71">
          <w:rPr>
            <w:noProof/>
            <w:webHidden/>
          </w:rPr>
        </w:r>
        <w:r w:rsidR="00076A71">
          <w:rPr>
            <w:noProof/>
            <w:webHidden/>
          </w:rPr>
          <w:fldChar w:fldCharType="separate"/>
        </w:r>
        <w:r w:rsidR="00076A71">
          <w:rPr>
            <w:noProof/>
            <w:webHidden/>
          </w:rPr>
          <w:t>51</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47" w:history="1">
        <w:r w:rsidR="00076A71" w:rsidRPr="000B7DB8">
          <w:rPr>
            <w:rStyle w:val="Hyperlink"/>
            <w:noProof/>
          </w:rPr>
          <w:t>Hình 4.23 Hướng dẫn login</w:t>
        </w:r>
        <w:r w:rsidR="00076A71">
          <w:rPr>
            <w:noProof/>
            <w:webHidden/>
          </w:rPr>
          <w:tab/>
        </w:r>
        <w:r w:rsidR="00076A71">
          <w:rPr>
            <w:noProof/>
            <w:webHidden/>
          </w:rPr>
          <w:fldChar w:fldCharType="begin"/>
        </w:r>
        <w:r w:rsidR="00076A71">
          <w:rPr>
            <w:noProof/>
            <w:webHidden/>
          </w:rPr>
          <w:instrText xml:space="preserve"> PAGEREF _Toc329801547 \h </w:instrText>
        </w:r>
        <w:r w:rsidR="00076A71">
          <w:rPr>
            <w:noProof/>
            <w:webHidden/>
          </w:rPr>
        </w:r>
        <w:r w:rsidR="00076A71">
          <w:rPr>
            <w:noProof/>
            <w:webHidden/>
          </w:rPr>
          <w:fldChar w:fldCharType="separate"/>
        </w:r>
        <w:r w:rsidR="00076A71">
          <w:rPr>
            <w:noProof/>
            <w:webHidden/>
          </w:rPr>
          <w:t>52</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48" w:history="1">
        <w:r w:rsidR="00076A71" w:rsidRPr="000B7DB8">
          <w:rPr>
            <w:rStyle w:val="Hyperlink"/>
            <w:noProof/>
          </w:rPr>
          <w:t>Hình 4.24 Hướng dẫn thay đổi thông tin cá nhân</w:t>
        </w:r>
        <w:r w:rsidR="00076A71">
          <w:rPr>
            <w:noProof/>
            <w:webHidden/>
          </w:rPr>
          <w:tab/>
        </w:r>
        <w:r w:rsidR="00076A71">
          <w:rPr>
            <w:noProof/>
            <w:webHidden/>
          </w:rPr>
          <w:fldChar w:fldCharType="begin"/>
        </w:r>
        <w:r w:rsidR="00076A71">
          <w:rPr>
            <w:noProof/>
            <w:webHidden/>
          </w:rPr>
          <w:instrText xml:space="preserve"> PAGEREF _Toc329801548 \h </w:instrText>
        </w:r>
        <w:r w:rsidR="00076A71">
          <w:rPr>
            <w:noProof/>
            <w:webHidden/>
          </w:rPr>
        </w:r>
        <w:r w:rsidR="00076A71">
          <w:rPr>
            <w:noProof/>
            <w:webHidden/>
          </w:rPr>
          <w:fldChar w:fldCharType="separate"/>
        </w:r>
        <w:r w:rsidR="00076A71">
          <w:rPr>
            <w:noProof/>
            <w:webHidden/>
          </w:rPr>
          <w:t>52</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49" w:history="1">
        <w:r w:rsidR="00076A71" w:rsidRPr="000B7DB8">
          <w:rPr>
            <w:rStyle w:val="Hyperlink"/>
            <w:noProof/>
          </w:rPr>
          <w:t>Hình 4.25 Hướng dẫn chuyển sang giao diện admin</w:t>
        </w:r>
        <w:r w:rsidR="00076A71">
          <w:rPr>
            <w:noProof/>
            <w:webHidden/>
          </w:rPr>
          <w:tab/>
        </w:r>
        <w:r w:rsidR="00076A71">
          <w:rPr>
            <w:noProof/>
            <w:webHidden/>
          </w:rPr>
          <w:fldChar w:fldCharType="begin"/>
        </w:r>
        <w:r w:rsidR="00076A71">
          <w:rPr>
            <w:noProof/>
            <w:webHidden/>
          </w:rPr>
          <w:instrText xml:space="preserve"> PAGEREF _Toc329801549 \h </w:instrText>
        </w:r>
        <w:r w:rsidR="00076A71">
          <w:rPr>
            <w:noProof/>
            <w:webHidden/>
          </w:rPr>
        </w:r>
        <w:r w:rsidR="00076A71">
          <w:rPr>
            <w:noProof/>
            <w:webHidden/>
          </w:rPr>
          <w:fldChar w:fldCharType="separate"/>
        </w:r>
        <w:r w:rsidR="00076A71">
          <w:rPr>
            <w:noProof/>
            <w:webHidden/>
          </w:rPr>
          <w:t>52</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50" w:history="1">
        <w:r w:rsidR="00076A71" w:rsidRPr="000B7DB8">
          <w:rPr>
            <w:rStyle w:val="Hyperlink"/>
            <w:noProof/>
          </w:rPr>
          <w:t>Hình 4.26 Hướng dẫn tạo quy trình phát triển phần mềm</w:t>
        </w:r>
        <w:r w:rsidR="00076A71">
          <w:rPr>
            <w:noProof/>
            <w:webHidden/>
          </w:rPr>
          <w:tab/>
        </w:r>
        <w:r w:rsidR="00076A71">
          <w:rPr>
            <w:noProof/>
            <w:webHidden/>
          </w:rPr>
          <w:fldChar w:fldCharType="begin"/>
        </w:r>
        <w:r w:rsidR="00076A71">
          <w:rPr>
            <w:noProof/>
            <w:webHidden/>
          </w:rPr>
          <w:instrText xml:space="preserve"> PAGEREF _Toc329801550 \h </w:instrText>
        </w:r>
        <w:r w:rsidR="00076A71">
          <w:rPr>
            <w:noProof/>
            <w:webHidden/>
          </w:rPr>
        </w:r>
        <w:r w:rsidR="00076A71">
          <w:rPr>
            <w:noProof/>
            <w:webHidden/>
          </w:rPr>
          <w:fldChar w:fldCharType="separate"/>
        </w:r>
        <w:r w:rsidR="00076A71">
          <w:rPr>
            <w:noProof/>
            <w:webHidden/>
          </w:rPr>
          <w:t>53</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51" w:history="1">
        <w:r w:rsidR="00076A71" w:rsidRPr="000B7DB8">
          <w:rPr>
            <w:rStyle w:val="Hyperlink"/>
            <w:noProof/>
          </w:rPr>
          <w:t>Hình 4.27 Hướng dẫn upload file mô tả quy trình phát triển</w:t>
        </w:r>
        <w:r w:rsidR="00076A71">
          <w:rPr>
            <w:noProof/>
            <w:webHidden/>
          </w:rPr>
          <w:tab/>
        </w:r>
        <w:r w:rsidR="00076A71">
          <w:rPr>
            <w:noProof/>
            <w:webHidden/>
          </w:rPr>
          <w:fldChar w:fldCharType="begin"/>
        </w:r>
        <w:r w:rsidR="00076A71">
          <w:rPr>
            <w:noProof/>
            <w:webHidden/>
          </w:rPr>
          <w:instrText xml:space="preserve"> PAGEREF _Toc329801551 \h </w:instrText>
        </w:r>
        <w:r w:rsidR="00076A71">
          <w:rPr>
            <w:noProof/>
            <w:webHidden/>
          </w:rPr>
        </w:r>
        <w:r w:rsidR="00076A71">
          <w:rPr>
            <w:noProof/>
            <w:webHidden/>
          </w:rPr>
          <w:fldChar w:fldCharType="separate"/>
        </w:r>
        <w:r w:rsidR="00076A71">
          <w:rPr>
            <w:noProof/>
            <w:webHidden/>
          </w:rPr>
          <w:t>53</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52" w:history="1">
        <w:r w:rsidR="00076A71" w:rsidRPr="000B7DB8">
          <w:rPr>
            <w:rStyle w:val="Hyperlink"/>
            <w:noProof/>
          </w:rPr>
          <w:t>Hình 4.28 Hướng dẫn quản lý các dự án của hệ thống</w:t>
        </w:r>
        <w:r w:rsidR="00076A71">
          <w:rPr>
            <w:noProof/>
            <w:webHidden/>
          </w:rPr>
          <w:tab/>
        </w:r>
        <w:r w:rsidR="00076A71">
          <w:rPr>
            <w:noProof/>
            <w:webHidden/>
          </w:rPr>
          <w:fldChar w:fldCharType="begin"/>
        </w:r>
        <w:r w:rsidR="00076A71">
          <w:rPr>
            <w:noProof/>
            <w:webHidden/>
          </w:rPr>
          <w:instrText xml:space="preserve"> PAGEREF _Toc329801552 \h </w:instrText>
        </w:r>
        <w:r w:rsidR="00076A71">
          <w:rPr>
            <w:noProof/>
            <w:webHidden/>
          </w:rPr>
        </w:r>
        <w:r w:rsidR="00076A71">
          <w:rPr>
            <w:noProof/>
            <w:webHidden/>
          </w:rPr>
          <w:fldChar w:fldCharType="separate"/>
        </w:r>
        <w:r w:rsidR="00076A71">
          <w:rPr>
            <w:noProof/>
            <w:webHidden/>
          </w:rPr>
          <w:t>54</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53" w:history="1">
        <w:r w:rsidR="00076A71" w:rsidRPr="000B7DB8">
          <w:rPr>
            <w:rStyle w:val="Hyperlink"/>
            <w:noProof/>
          </w:rPr>
          <w:t>Hình 4.29 Hướng dẫn xem thông tin của dự án</w:t>
        </w:r>
        <w:r w:rsidR="00076A71">
          <w:rPr>
            <w:noProof/>
            <w:webHidden/>
          </w:rPr>
          <w:tab/>
        </w:r>
        <w:r w:rsidR="00076A71">
          <w:rPr>
            <w:noProof/>
            <w:webHidden/>
          </w:rPr>
          <w:fldChar w:fldCharType="begin"/>
        </w:r>
        <w:r w:rsidR="00076A71">
          <w:rPr>
            <w:noProof/>
            <w:webHidden/>
          </w:rPr>
          <w:instrText xml:space="preserve"> PAGEREF _Toc329801553 \h </w:instrText>
        </w:r>
        <w:r w:rsidR="00076A71">
          <w:rPr>
            <w:noProof/>
            <w:webHidden/>
          </w:rPr>
        </w:r>
        <w:r w:rsidR="00076A71">
          <w:rPr>
            <w:noProof/>
            <w:webHidden/>
          </w:rPr>
          <w:fldChar w:fldCharType="separate"/>
        </w:r>
        <w:r w:rsidR="00076A71">
          <w:rPr>
            <w:noProof/>
            <w:webHidden/>
          </w:rPr>
          <w:t>55</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54" w:history="1">
        <w:r w:rsidR="00076A71" w:rsidRPr="000B7DB8">
          <w:rPr>
            <w:rStyle w:val="Hyperlink"/>
            <w:noProof/>
          </w:rPr>
          <w:t>Hình 4.30 Hướng dẫn quản lý work item của dự án</w:t>
        </w:r>
        <w:r w:rsidR="00076A71">
          <w:rPr>
            <w:noProof/>
            <w:webHidden/>
          </w:rPr>
          <w:tab/>
        </w:r>
        <w:r w:rsidR="00076A71">
          <w:rPr>
            <w:noProof/>
            <w:webHidden/>
          </w:rPr>
          <w:fldChar w:fldCharType="begin"/>
        </w:r>
        <w:r w:rsidR="00076A71">
          <w:rPr>
            <w:noProof/>
            <w:webHidden/>
          </w:rPr>
          <w:instrText xml:space="preserve"> PAGEREF _Toc329801554 \h </w:instrText>
        </w:r>
        <w:r w:rsidR="00076A71">
          <w:rPr>
            <w:noProof/>
            <w:webHidden/>
          </w:rPr>
        </w:r>
        <w:r w:rsidR="00076A71">
          <w:rPr>
            <w:noProof/>
            <w:webHidden/>
          </w:rPr>
          <w:fldChar w:fldCharType="separate"/>
        </w:r>
        <w:r w:rsidR="00076A71">
          <w:rPr>
            <w:noProof/>
            <w:webHidden/>
          </w:rPr>
          <w:t>56</w:t>
        </w:r>
        <w:r w:rsidR="00076A71">
          <w:rPr>
            <w:noProof/>
            <w:webHidden/>
          </w:rPr>
          <w:fldChar w:fldCharType="end"/>
        </w:r>
      </w:hyperlink>
    </w:p>
    <w:p w:rsidR="00076A71" w:rsidRDefault="008250B5">
      <w:pPr>
        <w:pStyle w:val="TableofFigures"/>
        <w:tabs>
          <w:tab w:val="right" w:leader="dot" w:pos="9111"/>
        </w:tabs>
        <w:rPr>
          <w:rFonts w:asciiTheme="minorHAnsi" w:eastAsiaTheme="minorEastAsia" w:hAnsiTheme="minorHAnsi" w:cstheme="minorBidi"/>
          <w:noProof/>
          <w:sz w:val="22"/>
          <w:szCs w:val="22"/>
        </w:rPr>
      </w:pPr>
      <w:hyperlink w:anchor="_Toc329801555" w:history="1">
        <w:r w:rsidR="00076A71" w:rsidRPr="000B7DB8">
          <w:rPr>
            <w:rStyle w:val="Hyperlink"/>
            <w:noProof/>
          </w:rPr>
          <w:t>Hình 4.31 Hướng dẫn quản lý lịch của dự án</w:t>
        </w:r>
        <w:r w:rsidR="00076A71">
          <w:rPr>
            <w:noProof/>
            <w:webHidden/>
          </w:rPr>
          <w:tab/>
        </w:r>
        <w:r w:rsidR="00076A71">
          <w:rPr>
            <w:noProof/>
            <w:webHidden/>
          </w:rPr>
          <w:fldChar w:fldCharType="begin"/>
        </w:r>
        <w:r w:rsidR="00076A71">
          <w:rPr>
            <w:noProof/>
            <w:webHidden/>
          </w:rPr>
          <w:instrText xml:space="preserve"> PAGEREF _Toc329801555 \h </w:instrText>
        </w:r>
        <w:r w:rsidR="00076A71">
          <w:rPr>
            <w:noProof/>
            <w:webHidden/>
          </w:rPr>
        </w:r>
        <w:r w:rsidR="00076A71">
          <w:rPr>
            <w:noProof/>
            <w:webHidden/>
          </w:rPr>
          <w:fldChar w:fldCharType="separate"/>
        </w:r>
        <w:r w:rsidR="00076A71">
          <w:rPr>
            <w:noProof/>
            <w:webHidden/>
          </w:rPr>
          <w:t>57</w:t>
        </w:r>
        <w:r w:rsidR="00076A71">
          <w:rPr>
            <w:noProof/>
            <w:webHidden/>
          </w:rPr>
          <w:fldChar w:fldCharType="end"/>
        </w:r>
      </w:hyperlink>
    </w:p>
    <w:p w:rsidR="00D60FF7" w:rsidRDefault="004411A9" w:rsidP="003C7CC9">
      <w:pPr>
        <w:spacing w:before="0" w:after="200"/>
        <w:jc w:val="both"/>
        <w:sectPr w:rsidR="00D60FF7" w:rsidSect="009A6CF2">
          <w:headerReference w:type="default" r:id="rId156"/>
          <w:pgSz w:w="12240" w:h="15840"/>
          <w:pgMar w:top="1701" w:right="1134" w:bottom="1985" w:left="1985" w:header="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157"/>
          <w:type w:val="continuous"/>
          <w:pgSz w:w="12240" w:h="15840"/>
          <w:pgMar w:top="1701" w:right="1134" w:bottom="1985" w:left="1985" w:header="720" w:footer="720" w:gutter="0"/>
          <w:pgNumType w:start="1"/>
          <w:cols w:space="720"/>
          <w:docGrid w:linePitch="360"/>
        </w:sectPr>
      </w:pPr>
    </w:p>
    <w:p w:rsidR="00FB546D" w:rsidRPr="009A6CF2" w:rsidRDefault="00911841" w:rsidP="009A6CF2">
      <w:pPr>
        <w:spacing w:before="0" w:after="200" w:line="276" w:lineRule="auto"/>
        <w:jc w:val="center"/>
        <w:rPr>
          <w:b/>
          <w:sz w:val="28"/>
        </w:rPr>
      </w:pPr>
      <w:bookmarkStart w:id="45" w:name="_Toc326077638"/>
      <w:bookmarkStart w:id="46" w:name="_Toc327121393"/>
      <w:bookmarkStart w:id="47" w:name="_Toc327868564"/>
      <w:bookmarkStart w:id="48" w:name="_Toc327994061"/>
      <w:bookmarkStart w:id="49" w:name="_Toc328071717"/>
      <w:bookmarkStart w:id="50" w:name="_Toc328551692"/>
      <w:r w:rsidRPr="009A6CF2">
        <w:rPr>
          <w:b/>
          <w:sz w:val="28"/>
        </w:rPr>
        <w:lastRenderedPageBreak/>
        <w:t>Tóm tắt khóa luận</w:t>
      </w:r>
    </w:p>
    <w:p w:rsidR="00911841" w:rsidRDefault="00911841" w:rsidP="009A6CF2">
      <w:pPr>
        <w:spacing w:before="0" w:after="200" w:line="276" w:lineRule="auto"/>
        <w:jc w:val="both"/>
      </w:pPr>
      <w:r>
        <w:t xml:space="preserve">Đề </w:t>
      </w:r>
      <w:proofErr w:type="gramStart"/>
      <w:r>
        <w:t>án</w:t>
      </w:r>
      <w:proofErr w:type="gramEnd"/>
      <w:r>
        <w:t xml:space="preserve"> được sử dụng rộng rãi trong các môn học thuộc ngành công nghệ thông tin. Tuy nhiên hiện nay việc quản lý và tương tác trong quá trình thực hiện đề</w:t>
      </w:r>
      <w:r w:rsidR="00F050E1">
        <w:t xml:space="preserve"> môn học</w:t>
      </w:r>
      <w:r>
        <w:t xml:space="preserve"> </w:t>
      </w:r>
      <w:proofErr w:type="gramStart"/>
      <w:r>
        <w:t>án</w:t>
      </w:r>
      <w:proofErr w:type="gramEnd"/>
      <w:r>
        <w:t xml:space="preserve"> đang gặp nhiều khó khăn do thiếu công cụ hỗ trợ. Đề tài</w:t>
      </w:r>
      <w:r w:rsidR="002B2624">
        <w:t xml:space="preserve"> “</w:t>
      </w:r>
      <w:r w:rsidR="002B2624" w:rsidRPr="009A6CF2">
        <w:rPr>
          <w:b/>
        </w:rPr>
        <w:t xml:space="preserve">GroupSpace: Hệ thống quản lý tương tác cho các đề </w:t>
      </w:r>
      <w:proofErr w:type="gramStart"/>
      <w:r w:rsidR="002B2624" w:rsidRPr="009A6CF2">
        <w:rPr>
          <w:b/>
        </w:rPr>
        <w:t>án</w:t>
      </w:r>
      <w:proofErr w:type="gramEnd"/>
      <w:r w:rsidR="002B2624" w:rsidRPr="009A6CF2">
        <w:rPr>
          <w:b/>
        </w:rPr>
        <w:t xml:space="preserve"> môn học</w:t>
      </w:r>
      <w:r w:rsidR="002B2624">
        <w:t>”</w:t>
      </w:r>
      <w:r>
        <w:t xml:space="preserve"> </w:t>
      </w:r>
      <w:r w:rsidR="00F050E1">
        <w:t>hướng đến</w:t>
      </w:r>
      <w:r w:rsidR="002B2624">
        <w:t xml:space="preserve"> việc</w:t>
      </w:r>
      <w:r w:rsidR="00F050E1">
        <w:t xml:space="preserve"> hỗ trợ quá trình</w:t>
      </w:r>
      <w:r w:rsidR="002B2624">
        <w:t xml:space="preserve"> thực hiện đề án môn học của sinh viên bằng cách tìm hiểu và</w:t>
      </w:r>
      <w:r>
        <w:t xml:space="preserve"> xây dựng hệ thống</w:t>
      </w:r>
      <w:r w:rsidR="002B2624">
        <w:t xml:space="preserve"> </w:t>
      </w:r>
      <w:r w:rsidR="002B2624" w:rsidRPr="009A6CF2">
        <w:rPr>
          <w:b/>
        </w:rPr>
        <w:t>GroupSpace</w:t>
      </w:r>
      <w:r w:rsidR="00F050E1">
        <w:t xml:space="preserve"> giúp</w:t>
      </w:r>
      <w:r>
        <w:t xml:space="preserve"> quản lý và tương tác trong quá trình thực hiện đề án môn học.</w:t>
      </w:r>
    </w:p>
    <w:p w:rsidR="004E22A6" w:rsidRDefault="004E22A6" w:rsidP="009A6CF2">
      <w:pPr>
        <w:spacing w:before="0" w:after="200" w:line="276" w:lineRule="auto"/>
        <w:jc w:val="both"/>
      </w:pPr>
      <w:r>
        <w:t>Đề tài được thực hiện bằng cách tìm hiểu lý thuyết về</w:t>
      </w:r>
      <w:r w:rsidR="00F27DFA">
        <w:t xml:space="preserve"> </w:t>
      </w:r>
      <w:r w:rsidR="00F050E1">
        <w:t>môi trường phát triển tương tác (</w:t>
      </w:r>
      <w:r w:rsidR="00F27DFA" w:rsidRPr="00F27DFA">
        <w:t>collaborative development environment</w:t>
      </w:r>
      <w:r w:rsidR="00F050E1">
        <w:t>, CDE)</w:t>
      </w:r>
      <w:r>
        <w:t>, khảo sát thực tế</w:t>
      </w:r>
      <w:r w:rsidR="00F050E1">
        <w:t xml:space="preserve"> thực hiện đề án môn học của sinh viên</w:t>
      </w:r>
      <w:r>
        <w:t>, tìm hiểu các phần mềm tương tự hiện có trên thị trường</w:t>
      </w:r>
      <w:r w:rsidR="002B2624">
        <w:t xml:space="preserve"> như Team Foundation Server, Redmine, Assembla</w:t>
      </w:r>
      <w:r>
        <w:t>. Sau đó tiến hành phân tích, thiết kế và cài đặt hệ thống</w:t>
      </w:r>
      <w:r w:rsidR="002B2624">
        <w:t xml:space="preserve"> GroupSpace</w:t>
      </w:r>
      <w:r>
        <w:t xml:space="preserve"> </w:t>
      </w:r>
      <w:r w:rsidR="002B2624">
        <w:t xml:space="preserve">cho phép quản lý và tương tác đối với các đề </w:t>
      </w:r>
      <w:proofErr w:type="gramStart"/>
      <w:r w:rsidR="002B2624">
        <w:t>án</w:t>
      </w:r>
      <w:proofErr w:type="gramEnd"/>
      <w:r w:rsidR="002B2624">
        <w:t xml:space="preserve"> môn học.</w:t>
      </w:r>
    </w:p>
    <w:p w:rsidR="0027150B" w:rsidRDefault="004E22A6" w:rsidP="009A6CF2">
      <w:pPr>
        <w:spacing w:before="0" w:after="200" w:line="276" w:lineRule="auto"/>
        <w:jc w:val="both"/>
      </w:pPr>
      <w:r>
        <w:t xml:space="preserve">Đề tài đã xây dựng được hệ thống GroupSpace hỗ trợ quản lý và tương tác cho đề </w:t>
      </w:r>
      <w:proofErr w:type="gramStart"/>
      <w:r>
        <w:t>án</w:t>
      </w:r>
      <w:proofErr w:type="gramEnd"/>
      <w:r>
        <w:t xml:space="preserve"> môn học. </w:t>
      </w:r>
    </w:p>
    <w:p w:rsidR="0027150B" w:rsidRDefault="00F74161" w:rsidP="009A6CF2">
      <w:pPr>
        <w:spacing w:before="0" w:after="200" w:line="276" w:lineRule="auto"/>
        <w:jc w:val="both"/>
      </w:pPr>
      <w:proofErr w:type="gramStart"/>
      <w:r>
        <w:t>Về phía giảng viên GroupSpace cho phép giảng viên tạo và quản lý các lớp học, tạo và quản lý dự án.</w:t>
      </w:r>
      <w:proofErr w:type="gramEnd"/>
      <w:r>
        <w:t xml:space="preserve"> Giảng viên có thể </w:t>
      </w:r>
      <w:proofErr w:type="gramStart"/>
      <w:r>
        <w:t>theo</w:t>
      </w:r>
      <w:proofErr w:type="gramEnd"/>
      <w:r>
        <w:t xml:space="preserve"> dõi tình trạng và tiến độ thực hiện đồ án của sinh viên.</w:t>
      </w:r>
    </w:p>
    <w:p w:rsidR="004E22A6" w:rsidRDefault="00F74161" w:rsidP="009A6CF2">
      <w:pPr>
        <w:spacing w:before="0" w:after="200" w:line="276" w:lineRule="auto"/>
        <w:jc w:val="both"/>
      </w:pPr>
      <w:r>
        <w:t xml:space="preserve"> Về phía</w:t>
      </w:r>
      <w:r w:rsidR="0027150B">
        <w:t xml:space="preserve"> sinh viên, GroupSpace </w:t>
      </w:r>
      <w:r w:rsidR="00F050E1">
        <w:t>hỗ trợ việc</w:t>
      </w:r>
      <w:r w:rsidR="0027150B">
        <w:t xml:space="preserve"> quản lý dự </w:t>
      </w:r>
      <w:proofErr w:type="gramStart"/>
      <w:r w:rsidR="0027150B">
        <w:t>án</w:t>
      </w:r>
      <w:proofErr w:type="gramEnd"/>
      <w:r w:rsidR="0027150B">
        <w:t xml:space="preserve"> cũng như tương tác giữa các thành viên trong dự án. </w:t>
      </w:r>
      <w:proofErr w:type="gramStart"/>
      <w:r w:rsidR="0027150B">
        <w:t>Bên cạnh đó thì GroupSpace cũng hỗ trợ lên lịch cho sự kiện của dự án.</w:t>
      </w:r>
      <w:proofErr w:type="gramEnd"/>
    </w:p>
    <w:p w:rsidR="00FB546D" w:rsidRDefault="00911841" w:rsidP="009A6CF2">
      <w:pPr>
        <w:spacing w:before="0" w:after="200" w:line="276" w:lineRule="auto"/>
      </w:pPr>
      <w:r>
        <w:br w:type="page"/>
      </w:r>
    </w:p>
    <w:p w:rsidR="007746F5" w:rsidRDefault="00471996" w:rsidP="00220E04">
      <w:pPr>
        <w:pStyle w:val="Heading1"/>
      </w:pPr>
      <w:bookmarkStart w:id="51" w:name="_Toc329802487"/>
      <w:r>
        <w:lastRenderedPageBreak/>
        <w:t>MỞ ĐẦU</w:t>
      </w:r>
      <w:bookmarkEnd w:id="45"/>
      <w:bookmarkEnd w:id="46"/>
      <w:bookmarkEnd w:id="47"/>
      <w:bookmarkEnd w:id="48"/>
      <w:bookmarkEnd w:id="49"/>
      <w:bookmarkEnd w:id="50"/>
      <w:bookmarkEnd w:id="51"/>
    </w:p>
    <w:p w:rsidR="00263CB6" w:rsidRPr="009A6CF2" w:rsidRDefault="003F6C11" w:rsidP="00220E04">
      <w:pPr>
        <w:spacing w:before="0" w:after="200"/>
        <w:jc w:val="both"/>
      </w:pPr>
      <w:r w:rsidRPr="009A6CF2">
        <w:t xml:space="preserve">Đồ án được sử dụng thường xuyên trong các môn học </w:t>
      </w:r>
      <w:r w:rsidR="00263CB6" w:rsidRPr="009A6CF2">
        <w:t>thuộc</w:t>
      </w:r>
      <w:r w:rsidRPr="009A6CF2">
        <w:t xml:space="preserve"> ngành công nghệ thông tin</w:t>
      </w:r>
      <w:r w:rsidR="00AE57DB" w:rsidRPr="009A6CF2">
        <w:t>,</w:t>
      </w:r>
      <w:r w:rsidRPr="009A6CF2">
        <w:t xml:space="preserve"> thường được thực hiện bởi nhóm 2-7 sinh viên nhằm giải quyết một vấn đề. Thông qua việc thực hiện đồ </w:t>
      </w:r>
      <w:proofErr w:type="gramStart"/>
      <w:r w:rsidRPr="009A6CF2">
        <w:t>án</w:t>
      </w:r>
      <w:proofErr w:type="gramEnd"/>
      <w:r w:rsidRPr="009A6CF2">
        <w:t xml:space="preserve"> sinh viên có thể áp dụng kiến thức vào thực tế, từ đó hiểu sâu</w:t>
      </w:r>
      <w:r w:rsidR="00263CB6" w:rsidRPr="009A6CF2">
        <w:t xml:space="preserve"> vấn đề</w:t>
      </w:r>
      <w:r w:rsidRPr="009A6CF2">
        <w:t xml:space="preserve"> hơn. Không những vậy việc thực hiện đồ </w:t>
      </w:r>
      <w:proofErr w:type="gramStart"/>
      <w:r w:rsidRPr="009A6CF2">
        <w:t>án</w:t>
      </w:r>
      <w:proofErr w:type="gramEnd"/>
      <w:r w:rsidRPr="009A6CF2">
        <w:t xml:space="preserve"> còn giúp sinh viên rèn luyện kĩ năng làm việc nhóm, một kĩ năng rất quan trọng đối với kĩ sư công nghệ phần mềm. </w:t>
      </w:r>
    </w:p>
    <w:p w:rsidR="003F6C11" w:rsidRPr="009A6CF2" w:rsidRDefault="00263CB6" w:rsidP="00220E04">
      <w:pPr>
        <w:spacing w:before="0" w:after="200"/>
        <w:jc w:val="both"/>
      </w:pPr>
      <w:r w:rsidRPr="009A6CF2">
        <w:t>Bằng cách</w:t>
      </w:r>
      <w:r w:rsidR="003F6C11" w:rsidRPr="009A6CF2">
        <w:t xml:space="preserve"> kiểm tra việc thực hiện đồ </w:t>
      </w:r>
      <w:proofErr w:type="gramStart"/>
      <w:r w:rsidR="003F6C11" w:rsidRPr="009A6CF2">
        <w:t>án</w:t>
      </w:r>
      <w:proofErr w:type="gramEnd"/>
      <w:r w:rsidR="003F6C11" w:rsidRPr="009A6CF2">
        <w:t xml:space="preserve"> của sinh viên, giáo viên có thể đánh giá được </w:t>
      </w:r>
      <w:r w:rsidRPr="009A6CF2">
        <w:t>sinh viên có đạt được mục tiêu đề ra của môn học hay không</w:t>
      </w:r>
      <w:r w:rsidR="007B654D" w:rsidRPr="009A6CF2">
        <w:t>,</w:t>
      </w:r>
      <w:r w:rsidRPr="009A6CF2">
        <w:t xml:space="preserve"> đồng thời có thể đánh giá phương pháp truyền đạt kiến thức của mình có hiệu quả không.</w:t>
      </w:r>
    </w:p>
    <w:p w:rsidR="00263CB6" w:rsidRPr="009A6CF2" w:rsidRDefault="00263CB6" w:rsidP="00220E04">
      <w:pPr>
        <w:spacing w:before="0" w:after="200"/>
        <w:jc w:val="both"/>
      </w:pPr>
      <w:proofErr w:type="gramStart"/>
      <w:r w:rsidRPr="009A6CF2">
        <w:t xml:space="preserve">Tuy nhiên hiện nay giáo viên cũng như sinh viên đang gặp nhiều khó khăn trọng việc </w:t>
      </w:r>
      <w:r w:rsidR="00393A9D" w:rsidRPr="009A6CF2">
        <w:t xml:space="preserve">quản lý và </w:t>
      </w:r>
      <w:r w:rsidRPr="009A6CF2">
        <w:t>thực hiện đồ á</w:t>
      </w:r>
      <w:r w:rsidR="005A5FA3" w:rsidRPr="009A6CF2">
        <w:t>n.</w:t>
      </w:r>
      <w:proofErr w:type="gramEnd"/>
    </w:p>
    <w:p w:rsidR="000811A4" w:rsidRPr="009A6CF2" w:rsidRDefault="005A5FA3" w:rsidP="00220E04">
      <w:pPr>
        <w:spacing w:before="0" w:after="200"/>
        <w:jc w:val="both"/>
      </w:pPr>
      <w:r w:rsidRPr="009A6CF2">
        <w:t xml:space="preserve">Hiện </w:t>
      </w:r>
      <w:r w:rsidR="00263CB6" w:rsidRPr="009A6CF2">
        <w:t>nay để thực hiện đ</w:t>
      </w:r>
      <w:r w:rsidR="00AE57DB" w:rsidRPr="009A6CF2">
        <w:t>ồ</w:t>
      </w:r>
      <w:r w:rsidR="00263CB6" w:rsidRPr="009A6CF2">
        <w:t xml:space="preserve"> </w:t>
      </w:r>
      <w:proofErr w:type="gramStart"/>
      <w:r w:rsidR="00263CB6" w:rsidRPr="009A6CF2">
        <w:t>án</w:t>
      </w:r>
      <w:proofErr w:type="gramEnd"/>
      <w:r w:rsidR="00263CB6" w:rsidRPr="009A6CF2">
        <w:t xml:space="preserve"> sinh viên phải sử dụng nhiều công cụ khác nhau </w:t>
      </w:r>
      <w:r w:rsidR="0020779C" w:rsidRPr="009A6CF2">
        <w:t>như Google Code, Google Group, Y</w:t>
      </w:r>
      <w:r w:rsidR="00263CB6" w:rsidRPr="009A6CF2">
        <w:t xml:space="preserve">ahoo </w:t>
      </w:r>
      <w:r w:rsidR="00393A9D" w:rsidRPr="009A6CF2">
        <w:t xml:space="preserve">và </w:t>
      </w:r>
      <w:r w:rsidR="0020779C" w:rsidRPr="009A6CF2">
        <w:t>S</w:t>
      </w:r>
      <w:r w:rsidR="00263CB6" w:rsidRPr="009A6CF2">
        <w:t>kype</w:t>
      </w:r>
      <w:r w:rsidR="00393A9D" w:rsidRPr="009A6CF2">
        <w:t>.</w:t>
      </w:r>
      <w:r w:rsidRPr="009A6CF2">
        <w:t xml:space="preserve"> Tuy nhiên các công cụ này mang tính rời rạc, không </w:t>
      </w:r>
      <w:proofErr w:type="gramStart"/>
      <w:r w:rsidRPr="009A6CF2">
        <w:t>thống  nhất</w:t>
      </w:r>
      <w:proofErr w:type="gramEnd"/>
      <w:r w:rsidRPr="009A6CF2">
        <w:t>. Do đó sinh viên khó có thể áp dụng các quy trình</w:t>
      </w:r>
      <w:r w:rsidR="007B654D" w:rsidRPr="009A6CF2">
        <w:t xml:space="preserve"> phát triển</w:t>
      </w:r>
      <w:r w:rsidRPr="009A6CF2">
        <w:t xml:space="preserve"> phần mềm để thực hiện đồ án</w:t>
      </w:r>
      <w:proofErr w:type="gramStart"/>
      <w:r w:rsidRPr="009A6CF2">
        <w:t>.</w:t>
      </w:r>
      <w:r w:rsidR="000811A4" w:rsidRPr="009A6CF2">
        <w:t>.</w:t>
      </w:r>
      <w:proofErr w:type="gramEnd"/>
    </w:p>
    <w:p w:rsidR="006E6DD8" w:rsidRPr="009A6CF2" w:rsidRDefault="006E6DD8" w:rsidP="00220E04">
      <w:pPr>
        <w:spacing w:before="0" w:after="200"/>
        <w:jc w:val="both"/>
      </w:pPr>
      <w:r w:rsidRPr="009A6CF2">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sidRPr="009A6CF2">
        <w:t>án</w:t>
      </w:r>
      <w:proofErr w:type="gramEnd"/>
      <w:r w:rsidRPr="009A6CF2">
        <w:t xml:space="preserve"> của sinh viên.  Hiện nay giáo viên đánh</w:t>
      </w:r>
      <w:r w:rsidR="00DE4E30" w:rsidRPr="009A6CF2">
        <w:t xml:space="preserve"> giá</w:t>
      </w:r>
      <w:r w:rsidRPr="009A6CF2">
        <w:t xml:space="preserve"> đồ </w:t>
      </w:r>
      <w:proofErr w:type="gramStart"/>
      <w:r w:rsidRPr="009A6CF2">
        <w:t>án</w:t>
      </w:r>
      <w:proofErr w:type="gramEnd"/>
      <w:r w:rsidRPr="009A6CF2">
        <w:t xml:space="preserve"> của sinh viên chỉ dựa trên kết quả sau cùng. Cách thức thực hiện đồ </w:t>
      </w:r>
      <w:proofErr w:type="gramStart"/>
      <w:r w:rsidRPr="009A6CF2">
        <w:t>án</w:t>
      </w:r>
      <w:proofErr w:type="gramEnd"/>
      <w:r w:rsidRPr="009A6CF2">
        <w:t xml:space="preserve"> cũng là một phần rất quan trọng, tuy nhiên đã bị bỏ qua khi đánh giá đồ án.</w:t>
      </w:r>
    </w:p>
    <w:p w:rsidR="000811A4" w:rsidRPr="009A6CF2" w:rsidRDefault="000811A4" w:rsidP="00220E04">
      <w:pPr>
        <w:spacing w:before="0" w:after="200"/>
        <w:jc w:val="both"/>
      </w:pPr>
      <w:r w:rsidRPr="009A6CF2">
        <w:t xml:space="preserve">Không chỉ vậy do sinh viên phải học cùng lúc nhiều môn và tham gia nhiều đề </w:t>
      </w:r>
      <w:proofErr w:type="gramStart"/>
      <w:r w:rsidRPr="009A6CF2">
        <w:t>án</w:t>
      </w:r>
      <w:proofErr w:type="gramEnd"/>
      <w:r w:rsidRPr="009A6CF2">
        <w:t xml:space="preserve"> nên thời gian rảnh không giống nhau gây khó khăn trong việc lên kế h</w:t>
      </w:r>
      <w:r w:rsidR="0094657D" w:rsidRPr="009A6CF2">
        <w:t>oạch cho các hoạt động của nhóm.</w:t>
      </w:r>
    </w:p>
    <w:p w:rsidR="006E6DD8" w:rsidRPr="009A6CF2" w:rsidRDefault="006E6DD8" w:rsidP="00220E04">
      <w:pPr>
        <w:spacing w:before="0" w:after="200"/>
        <w:jc w:val="both"/>
      </w:pPr>
      <w:r w:rsidRPr="009A6CF2">
        <w:lastRenderedPageBreak/>
        <w:t xml:space="preserve">Từ thực tế trên nhóm em, được sự hướng dẫn của thầy </w:t>
      </w:r>
      <w:r w:rsidR="002A3233" w:rsidRPr="009A6CF2">
        <w:t xml:space="preserve">Nguyễn Văn </w:t>
      </w:r>
      <w:r w:rsidRPr="009A6CF2">
        <w:t>Vũ, đã quyết định</w:t>
      </w:r>
      <w:r w:rsidR="005F3FEF" w:rsidRPr="009A6CF2">
        <w:t xml:space="preserve"> thực </w:t>
      </w:r>
      <w:r w:rsidR="00B427C1" w:rsidRPr="009A6CF2">
        <w:t>hiệ</w:t>
      </w:r>
      <w:r w:rsidR="005F3FEF" w:rsidRPr="009A6CF2">
        <w:t xml:space="preserve">n luận </w:t>
      </w:r>
      <w:r w:rsidR="00600BAE" w:rsidRPr="009A6CF2">
        <w:t>văn</w:t>
      </w:r>
      <w:r w:rsidRPr="009A6CF2">
        <w:t xml:space="preserve"> </w:t>
      </w:r>
      <w:r w:rsidR="007B654D" w:rsidRPr="009A6CF2">
        <w:t>“</w:t>
      </w:r>
      <w:r w:rsidR="00600BAE" w:rsidRPr="009A6CF2">
        <w:rPr>
          <w:b/>
        </w:rPr>
        <w:t>GroupSpace: Hệ</w:t>
      </w:r>
      <w:r w:rsidRPr="009A6CF2">
        <w:rPr>
          <w:b/>
        </w:rPr>
        <w:t xml:space="preserve"> thống quản lý, tương tác</w:t>
      </w:r>
      <w:r w:rsidR="00B427C1" w:rsidRPr="009A6CF2">
        <w:rPr>
          <w:b/>
        </w:rPr>
        <w:t xml:space="preserve"> cho các đề </w:t>
      </w:r>
      <w:proofErr w:type="gramStart"/>
      <w:r w:rsidR="00B427C1" w:rsidRPr="009A6CF2">
        <w:rPr>
          <w:b/>
        </w:rPr>
        <w:t>án</w:t>
      </w:r>
      <w:proofErr w:type="gramEnd"/>
      <w:r w:rsidR="00B427C1" w:rsidRPr="009A6CF2">
        <w:rPr>
          <w:b/>
        </w:rPr>
        <w:t xml:space="preserve"> môn học</w:t>
      </w:r>
      <w:r w:rsidR="007B654D" w:rsidRPr="009A6CF2">
        <w:rPr>
          <w:b/>
          <w:i/>
        </w:rPr>
        <w:t>”</w:t>
      </w:r>
      <w:r w:rsidRPr="009A6CF2">
        <w:t xml:space="preserve"> nhằm hỗ trợ sinh viên, giáo viên trong việc quản lý</w:t>
      </w:r>
      <w:r w:rsidR="007B654D" w:rsidRPr="009A6CF2">
        <w:t>, thực hiện</w:t>
      </w:r>
      <w:r w:rsidRPr="009A6CF2">
        <w:t xml:space="preserve"> đồ án.</w:t>
      </w:r>
    </w:p>
    <w:p w:rsidR="00BF3BA6" w:rsidRPr="009A6CF2" w:rsidRDefault="005F3FEF" w:rsidP="00220E04">
      <w:pPr>
        <w:spacing w:before="0" w:after="200"/>
        <w:jc w:val="both"/>
        <w:rPr>
          <w:rFonts w:eastAsiaTheme="majorEastAsia"/>
        </w:rPr>
      </w:pPr>
      <w:r w:rsidRPr="009A6CF2">
        <w:t xml:space="preserve">Mục tiêu của đề tài là tạo ra một hệ thống </w:t>
      </w:r>
      <w:proofErr w:type="gramStart"/>
      <w:r w:rsidRPr="009A6CF2">
        <w:t>chung</w:t>
      </w:r>
      <w:proofErr w:type="gramEnd"/>
      <w:r w:rsidRPr="009A6CF2">
        <w:t>, thống nhất để các</w:t>
      </w:r>
      <w:r w:rsidR="007B654D" w:rsidRPr="009A6CF2">
        <w:t xml:space="preserve"> nhóm sinh viên thực hiệ</w:t>
      </w:r>
      <w:r w:rsidRPr="009A6CF2">
        <w:t>n đồ án.</w:t>
      </w:r>
      <w:r w:rsidR="00C00101" w:rsidRPr="008927B4">
        <w:t xml:space="preserve"> Hệ thống này sẽ cung cấp các chức năng cơ bản để thành lập nhóm, quản lý </w:t>
      </w:r>
      <w:proofErr w:type="gramStart"/>
      <w:r w:rsidR="00C00101" w:rsidRPr="008927B4">
        <w:t>nhóm ,</w:t>
      </w:r>
      <w:proofErr w:type="gramEnd"/>
      <w:r w:rsidR="00C00101" w:rsidRPr="008927B4">
        <w:t xml:space="preserve"> tương tác trong nhóm và quản lý lịch của cá nhân và nhóm. </w:t>
      </w:r>
      <w:r w:rsidRPr="009A6CF2">
        <w:t xml:space="preserve">Việc thực hiện đồ án trên một hệ thống </w:t>
      </w:r>
      <w:proofErr w:type="gramStart"/>
      <w:r w:rsidRPr="009A6CF2">
        <w:t>chung</w:t>
      </w:r>
      <w:proofErr w:type="gramEnd"/>
      <w:r w:rsidRPr="009A6CF2">
        <w:t xml:space="preserve">, thống nhất sẽ giúp sinh viên dễ dàng áp dụng các quy trình phát triển phần mềm vào quá trình làm đồ án, cho phép các thành viên trong nhóm làm đồ án tương tác với nhau dễ dàng hơn. </w:t>
      </w:r>
      <w:r w:rsidR="0094657D" w:rsidRPr="009A6CF2">
        <w:t>H</w:t>
      </w:r>
      <w:r w:rsidR="00021FF9" w:rsidRPr="009A6CF2">
        <w:t>ệ</w:t>
      </w:r>
      <w:r w:rsidR="007B654D" w:rsidRPr="009A6CF2">
        <w:t xml:space="preserve"> </w:t>
      </w:r>
      <w:r w:rsidR="00021FF9" w:rsidRPr="009A6CF2">
        <w:t xml:space="preserve">thống này sẽ giúp giáo viên dễ dàng hơn trong việc quản lý, đánh giá đồ </w:t>
      </w:r>
      <w:proofErr w:type="gramStart"/>
      <w:r w:rsidR="00021FF9" w:rsidRPr="009A6CF2">
        <w:t>án</w:t>
      </w:r>
      <w:proofErr w:type="gramEnd"/>
      <w:r w:rsidR="00021FF9" w:rsidRPr="009A6CF2">
        <w:t xml:space="preserve"> của sinh viên. Việc đánh giá đồ </w:t>
      </w:r>
      <w:proofErr w:type="gramStart"/>
      <w:r w:rsidR="00021FF9" w:rsidRPr="009A6CF2">
        <w:t>án</w:t>
      </w:r>
      <w:proofErr w:type="gramEnd"/>
      <w:r w:rsidR="00021FF9" w:rsidRPr="009A6CF2">
        <w:t xml:space="preserve"> không chỉ dựa trên kết quả sau cùng mà còn dựa trên cách thức thực hiên đồ án của sinh viên</w:t>
      </w:r>
      <w:r w:rsidR="000811A4" w:rsidRPr="009A6CF2">
        <w:t xml:space="preserve">. </w:t>
      </w:r>
      <w:proofErr w:type="gramStart"/>
      <w:r w:rsidR="00824D99" w:rsidRPr="009A6CF2">
        <w:t xml:space="preserve">Sử dụng </w:t>
      </w:r>
      <w:r w:rsidR="00342C6A" w:rsidRPr="009A6CF2">
        <w:t>GroupSpace</w:t>
      </w:r>
      <w:r w:rsidR="00CB047C" w:rsidRPr="009A6CF2">
        <w:t>,</w:t>
      </w:r>
      <w:r w:rsidR="000811A4" w:rsidRPr="009A6CF2">
        <w:t xml:space="preserve"> sinh viên trong nhóm </w:t>
      </w:r>
      <w:r w:rsidR="0094657D" w:rsidRPr="009A6CF2">
        <w:t>dễ dàng</w:t>
      </w:r>
      <w:r w:rsidR="000811A4" w:rsidRPr="009A6CF2">
        <w:t xml:space="preserve"> lên lịch cho hoạt động của nhóm dựa vào thời gian rảnh của các thành viên.</w:t>
      </w:r>
      <w:proofErr w:type="gramEnd"/>
    </w:p>
    <w:p w:rsidR="00363FBD" w:rsidRDefault="00363FBD" w:rsidP="00363FBD">
      <w:bookmarkStart w:id="52" w:name="_Toc326077639"/>
      <w:bookmarkStart w:id="53" w:name="_Toc327121394"/>
      <w:bookmarkStart w:id="54" w:name="_Toc327868565"/>
      <w:bookmarkStart w:id="55" w:name="_Toc327994062"/>
      <w:bookmarkStart w:id="56" w:name="_Toc328071718"/>
      <w:r>
        <w:br w:type="page"/>
      </w:r>
    </w:p>
    <w:p w:rsidR="007746F5" w:rsidRDefault="00471996" w:rsidP="00220E04">
      <w:pPr>
        <w:pStyle w:val="Heading1"/>
      </w:pPr>
      <w:bookmarkStart w:id="57" w:name="_Toc328551693"/>
      <w:bookmarkStart w:id="58" w:name="_Toc329802488"/>
      <w:bookmarkStart w:id="59" w:name="_GoBack"/>
      <w:bookmarkEnd w:id="59"/>
      <w:r>
        <w:lastRenderedPageBreak/>
        <w:t>TỒNG QUAN</w:t>
      </w:r>
      <w:bookmarkEnd w:id="52"/>
      <w:bookmarkEnd w:id="53"/>
      <w:bookmarkEnd w:id="54"/>
      <w:bookmarkEnd w:id="55"/>
      <w:bookmarkEnd w:id="56"/>
      <w:bookmarkEnd w:id="57"/>
      <w:bookmarkEnd w:id="58"/>
    </w:p>
    <w:p w:rsidR="00642FEE" w:rsidRPr="009A6CF2" w:rsidRDefault="00BE272F" w:rsidP="00220E04">
      <w:pPr>
        <w:spacing w:before="0" w:after="200"/>
        <w:jc w:val="both"/>
        <w:rPr>
          <w:lang w:val="pt-BR"/>
        </w:rPr>
      </w:pPr>
      <w:bookmarkStart w:id="60" w:name="_Toc326077640"/>
      <w:r w:rsidRPr="009A6CF2">
        <w:rPr>
          <w:lang w:val="pt-BR"/>
        </w:rPr>
        <w:t xml:space="preserve">Hiện </w:t>
      </w:r>
      <w:r w:rsidR="00393A9D" w:rsidRPr="009A6CF2">
        <w:rPr>
          <w:lang w:val="pt-BR"/>
        </w:rPr>
        <w:t>nay,</w:t>
      </w:r>
      <w:r w:rsidR="00642FEE" w:rsidRPr="009A6CF2">
        <w:rPr>
          <w:lang w:val="pt-BR"/>
        </w:rPr>
        <w:t xml:space="preserve"> giáo viên  sử dụng trang môn học (moodle) để giao đồ án cho sinh viên. </w:t>
      </w:r>
      <w:r w:rsidR="00547F4A" w:rsidRPr="009A6CF2">
        <w:rPr>
          <w:lang w:val="pt-BR"/>
        </w:rPr>
        <w:t>Đồng thời giáo viên sẽ</w:t>
      </w:r>
      <w:r w:rsidR="00642FEE" w:rsidRPr="009A6CF2">
        <w:rPr>
          <w:lang w:val="pt-BR"/>
        </w:rPr>
        <w:t xml:space="preserve"> giải đáp những thắc mắc của sinh viên trực t</w:t>
      </w:r>
      <w:r w:rsidR="00547F4A" w:rsidRPr="009A6CF2">
        <w:rPr>
          <w:lang w:val="pt-BR"/>
        </w:rPr>
        <w:t>iếp trên lớp hoặc</w:t>
      </w:r>
      <w:r w:rsidR="00642FEE" w:rsidRPr="009A6CF2">
        <w:rPr>
          <w:lang w:val="pt-BR"/>
        </w:rPr>
        <w:t xml:space="preserve"> thông qua diễn đàn trên trang môn học. Khi sinh viên hoàn thành đồ án sẽ nộp kết quả, b</w:t>
      </w:r>
      <w:r w:rsidR="00547F4A" w:rsidRPr="009A6CF2">
        <w:rPr>
          <w:lang w:val="pt-BR"/>
        </w:rPr>
        <w:t>áo cáo cho giáo viên để đánh giá</w:t>
      </w:r>
      <w:r w:rsidR="00642FEE" w:rsidRPr="009A6CF2">
        <w:rPr>
          <w:lang w:val="pt-BR"/>
        </w:rPr>
        <w:t>.</w:t>
      </w:r>
      <w:r w:rsidR="00547F4A" w:rsidRPr="009A6CF2">
        <w:rPr>
          <w:lang w:val="pt-BR"/>
        </w:rPr>
        <w:t xml:space="preserve"> Giáo viên có thể vấn đáp sinh viên về đồ án nếu cần.</w:t>
      </w:r>
    </w:p>
    <w:p w:rsidR="00482941" w:rsidRPr="009A6CF2" w:rsidRDefault="00547F4A" w:rsidP="00220E04">
      <w:pPr>
        <w:spacing w:before="0" w:after="200"/>
        <w:jc w:val="both"/>
        <w:rPr>
          <w:lang w:val="pt-BR"/>
        </w:rPr>
      </w:pPr>
      <w:r w:rsidRPr="009A6CF2">
        <w:rPr>
          <w:lang w:val="pt-BR"/>
        </w:rPr>
        <w:t xml:space="preserve">Về phía sinh viên, sau khi nhận đồ án tùy nhóm sẽ sử dụng các công cụ khác nhau để hỗ trợ quản lý nhóm, tương tác trong nhóm. </w:t>
      </w:r>
      <w:r w:rsidR="008D3EF1" w:rsidRPr="009A6CF2">
        <w:rPr>
          <w:lang w:val="pt-BR"/>
        </w:rPr>
        <w:t>S</w:t>
      </w:r>
      <w:r w:rsidRPr="009A6CF2">
        <w:rPr>
          <w:lang w:val="pt-BR"/>
        </w:rPr>
        <w:t xml:space="preserve">inh viên </w:t>
      </w:r>
      <w:r w:rsidR="004E7A62" w:rsidRPr="009A6CF2">
        <w:rPr>
          <w:lang w:val="pt-BR"/>
        </w:rPr>
        <w:t xml:space="preserve">thường </w:t>
      </w:r>
      <w:r w:rsidR="0020779C" w:rsidRPr="009A6CF2">
        <w:rPr>
          <w:lang w:val="pt-BR"/>
        </w:rPr>
        <w:t>sử dụng Google Group, Yahoo, S</w:t>
      </w:r>
      <w:r w:rsidRPr="009A6CF2">
        <w:rPr>
          <w:lang w:val="pt-BR"/>
        </w:rPr>
        <w:t>kype</w:t>
      </w:r>
      <w:r w:rsidR="00482941" w:rsidRPr="009A6CF2">
        <w:rPr>
          <w:lang w:val="pt-BR"/>
        </w:rPr>
        <w:t xml:space="preserve">, ... </w:t>
      </w:r>
      <w:r w:rsidRPr="009A6CF2">
        <w:rPr>
          <w:lang w:val="pt-BR"/>
        </w:rPr>
        <w:t xml:space="preserve">cho việc tương tác giữa các thành viên trong nhóm. Quản lý nhóm, cụ thể là phân chia công việc cho các thành viên trong nhóm, được thực hiên </w:t>
      </w:r>
      <w:r w:rsidR="008D3EF1" w:rsidRPr="009A6CF2">
        <w:rPr>
          <w:lang w:val="pt-BR"/>
        </w:rPr>
        <w:t>bằng cách họp nhóm sau đó ghi nhận kết quả phân chia và lưu tại một n</w:t>
      </w:r>
      <w:r w:rsidR="00482941" w:rsidRPr="009A6CF2">
        <w:rPr>
          <w:lang w:val="pt-BR"/>
        </w:rPr>
        <w:t>ơ</w:t>
      </w:r>
      <w:r w:rsidR="0020779C" w:rsidRPr="009A6CF2">
        <w:rPr>
          <w:lang w:val="pt-BR"/>
        </w:rPr>
        <w:t xml:space="preserve">i chung của nhóm như Google Group </w:t>
      </w:r>
      <w:r w:rsidR="00393A9D" w:rsidRPr="009A6CF2">
        <w:rPr>
          <w:lang w:val="pt-BR"/>
        </w:rPr>
        <w:t xml:space="preserve">và </w:t>
      </w:r>
      <w:r w:rsidR="0020779C" w:rsidRPr="009A6CF2">
        <w:rPr>
          <w:lang w:val="pt-BR"/>
        </w:rPr>
        <w:t>Google C</w:t>
      </w:r>
      <w:r w:rsidR="008D3EF1" w:rsidRPr="009A6CF2">
        <w:rPr>
          <w:lang w:val="pt-BR"/>
        </w:rPr>
        <w:t>ode</w:t>
      </w:r>
      <w:r w:rsidR="00393A9D" w:rsidRPr="009A6CF2">
        <w:rPr>
          <w:lang w:val="pt-BR"/>
        </w:rPr>
        <w:t>.</w:t>
      </w:r>
    </w:p>
    <w:p w:rsidR="00482941" w:rsidRPr="009A6CF2" w:rsidRDefault="00482941" w:rsidP="00220E04">
      <w:pPr>
        <w:spacing w:before="0" w:after="200"/>
        <w:jc w:val="both"/>
        <w:rPr>
          <w:lang w:val="pt-BR"/>
        </w:rPr>
      </w:pPr>
      <w:r w:rsidRPr="009A6CF2">
        <w:rPr>
          <w:lang w:val="pt-BR"/>
        </w:rPr>
        <w:t>Cách thực hiện đồ án như trên gặp nhiều hạn chế.</w:t>
      </w:r>
    </w:p>
    <w:p w:rsidR="003E35FC" w:rsidRPr="009A6CF2" w:rsidRDefault="00652947" w:rsidP="00220E04">
      <w:pPr>
        <w:spacing w:before="0" w:after="200"/>
        <w:jc w:val="both"/>
        <w:rPr>
          <w:lang w:val="pt-BR"/>
        </w:rPr>
      </w:pPr>
      <w:r w:rsidRPr="009A6CF2">
        <w:rPr>
          <w:lang w:val="pt-BR"/>
        </w:rPr>
        <w:t>Một</w:t>
      </w:r>
      <w:r w:rsidR="00482941" w:rsidRPr="009A6CF2">
        <w:rPr>
          <w:lang w:val="pt-BR"/>
        </w:rPr>
        <w:t xml:space="preserve"> là, đồ án được thực hiện bằng nhiều công cụ, phương pháp khác nhau, không thống nhất. Do đó gây khó khăn trong việc đánh giá đồ án.  Đồ án</w:t>
      </w:r>
      <w:r w:rsidR="003E35FC" w:rsidRPr="009A6CF2">
        <w:rPr>
          <w:lang w:val="pt-BR"/>
        </w:rPr>
        <w:t xml:space="preserve"> chỉ</w:t>
      </w:r>
      <w:r w:rsidR="00482941" w:rsidRPr="009A6CF2">
        <w:rPr>
          <w:lang w:val="pt-BR"/>
        </w:rPr>
        <w:t xml:space="preserve"> được đánh giá dựa vào kết quả sau cùng</w:t>
      </w:r>
      <w:r w:rsidR="003E35FC" w:rsidRPr="009A6CF2">
        <w:rPr>
          <w:lang w:val="pt-BR"/>
        </w:rPr>
        <w:t>. Quá trình thực hiện đồ án không được kiểm tra và đánh giá.</w:t>
      </w:r>
    </w:p>
    <w:p w:rsidR="003E35FC" w:rsidRPr="009A6CF2" w:rsidRDefault="00652947" w:rsidP="00220E04">
      <w:pPr>
        <w:spacing w:before="0" w:after="200"/>
        <w:jc w:val="both"/>
        <w:rPr>
          <w:lang w:val="pt-BR"/>
        </w:rPr>
      </w:pPr>
      <w:r w:rsidRPr="009A6CF2">
        <w:rPr>
          <w:lang w:val="pt-BR"/>
        </w:rPr>
        <w:t xml:space="preserve">Hai là </w:t>
      </w:r>
      <w:r w:rsidR="003E35FC" w:rsidRPr="009A6CF2">
        <w:rPr>
          <w:lang w:val="pt-BR"/>
        </w:rPr>
        <w:t>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Pr="009A6CF2" w:rsidRDefault="00652947" w:rsidP="00220E04">
      <w:pPr>
        <w:spacing w:before="0" w:after="200"/>
        <w:jc w:val="both"/>
        <w:rPr>
          <w:lang w:val="pt-BR"/>
        </w:rPr>
      </w:pPr>
      <w:r w:rsidRPr="009A6CF2">
        <w:rPr>
          <w:lang w:val="pt-BR"/>
        </w:rPr>
        <w:t xml:space="preserve">Ba </w:t>
      </w:r>
      <w:r w:rsidR="00DF0E0C" w:rsidRPr="009A6CF2">
        <w:rPr>
          <w:lang w:val="pt-BR"/>
        </w:rPr>
        <w:t>là</w:t>
      </w:r>
      <w:r w:rsidR="003E35FC" w:rsidRPr="009A6CF2">
        <w:rPr>
          <w:lang w:val="pt-BR"/>
        </w:rPr>
        <w:t xml:space="preserve"> việc thực hiện đồ án chỉ giới hạn trong nhóm  sinh  viên,  chưa có sự tham gia của công ty bên ngoài. Do đó, sinh viên sẽ không tiếp thu được nhiều kinh nghiệm thực tế khi thực hiên đồ án. Việc </w:t>
      </w:r>
      <w:r w:rsidR="007A0CD1" w:rsidRPr="009A6CF2">
        <w:rPr>
          <w:lang w:val="pt-BR"/>
        </w:rPr>
        <w:t>doanh nghiệp chưa quan tâm tới đồ án của sinh viên có thể do quy trình, cách thức thực hiện đồ án của sinh  không sát với những gì công ty phần mềm sử dụng.</w:t>
      </w:r>
    </w:p>
    <w:p w:rsidR="00DF0E0C" w:rsidRPr="009A6CF2" w:rsidRDefault="00652947" w:rsidP="00220E04">
      <w:pPr>
        <w:spacing w:before="0" w:after="200"/>
        <w:jc w:val="both"/>
        <w:rPr>
          <w:lang w:val="pt-BR"/>
        </w:rPr>
      </w:pPr>
      <w:r w:rsidRPr="009A6CF2">
        <w:rPr>
          <w:lang w:val="pt-BR"/>
        </w:rPr>
        <w:lastRenderedPageBreak/>
        <w:t xml:space="preserve">Bốn </w:t>
      </w:r>
      <w:r w:rsidR="00DF0E0C" w:rsidRPr="009A6CF2">
        <w:rPr>
          <w:lang w:val="pt-BR"/>
        </w:rPr>
        <w:t xml:space="preserve">là việc tương tác trong nhóm sinh viên phải sử dụng nhiều công cụ không thống nhất như </w:t>
      </w:r>
      <w:r w:rsidR="00CB047C" w:rsidRPr="009A6CF2">
        <w:rPr>
          <w:lang w:val="pt-BR"/>
        </w:rPr>
        <w:t>S</w:t>
      </w:r>
      <w:r w:rsidR="00DF0E0C" w:rsidRPr="009A6CF2">
        <w:rPr>
          <w:lang w:val="pt-BR"/>
        </w:rPr>
        <w:t xml:space="preserve">kype, </w:t>
      </w:r>
      <w:r w:rsidR="00CB047C" w:rsidRPr="009A6CF2">
        <w:rPr>
          <w:lang w:val="pt-BR"/>
        </w:rPr>
        <w:t>Y</w:t>
      </w:r>
      <w:r w:rsidR="00DF0E0C" w:rsidRPr="009A6CF2">
        <w:rPr>
          <w:lang w:val="pt-BR"/>
        </w:rPr>
        <w:t>ahoo.</w:t>
      </w:r>
    </w:p>
    <w:p w:rsidR="00DF0E0C" w:rsidRPr="009A6CF2" w:rsidRDefault="00DF0E0C" w:rsidP="00220E04">
      <w:pPr>
        <w:spacing w:before="0" w:after="200"/>
        <w:jc w:val="both"/>
        <w:rPr>
          <w:lang w:val="pt-BR"/>
        </w:rPr>
      </w:pPr>
      <w:r w:rsidRPr="009A6CF2">
        <w:rPr>
          <w:lang w:val="pt-BR"/>
        </w:rPr>
        <w:t>Và cuối cùng là việc lên kế hoạch họp nhóm gặp nhiều khó khăn do thời giản rảnh của các thành viên trong nhóm không giống nhau.</w:t>
      </w:r>
    </w:p>
    <w:p w:rsidR="004E27D5" w:rsidRPr="009A6CF2" w:rsidRDefault="007A0CD1" w:rsidP="00220E04">
      <w:pPr>
        <w:spacing w:before="0" w:after="200"/>
        <w:jc w:val="both"/>
        <w:rPr>
          <w:lang w:val="pt-BR"/>
        </w:rPr>
      </w:pPr>
      <w:r w:rsidRPr="009A6CF2">
        <w:rPr>
          <w:lang w:val="pt-BR"/>
        </w:rPr>
        <w:t xml:space="preserve">Để khắc phục những hạn chế đã phân tích ở trên, đề tài này sẽ tập trung nghiên cứu và xây dựng hệ thống </w:t>
      </w:r>
      <w:r w:rsidR="00393A9D" w:rsidRPr="009A6CF2">
        <w:rPr>
          <w:lang w:val="pt-BR"/>
        </w:rPr>
        <w:t xml:space="preserve">quản lý và tương tác </w:t>
      </w:r>
      <w:r w:rsidRPr="009A6CF2">
        <w:rPr>
          <w:lang w:val="pt-BR"/>
        </w:rPr>
        <w:t>trên môi trường web. Hệ thống này sẽ tao ra  môi trường thống nhất trong việc thực hiện đồ án. Hệ thống sẽ có những tính năng cơ bản sau:</w:t>
      </w:r>
      <w:r w:rsidR="004E27D5" w:rsidRPr="009A6CF2">
        <w:rPr>
          <w:lang w:val="pt-BR"/>
        </w:rPr>
        <w:t xml:space="preserve"> </w:t>
      </w:r>
    </w:p>
    <w:p w:rsidR="004E27D5" w:rsidRPr="009A6CF2" w:rsidRDefault="002D0080" w:rsidP="00220E04">
      <w:pPr>
        <w:spacing w:before="0" w:after="200"/>
        <w:jc w:val="both"/>
        <w:rPr>
          <w:spacing w:val="-4"/>
          <w:lang w:val="pt-BR"/>
        </w:rPr>
      </w:pPr>
      <w:r w:rsidRPr="009A6CF2">
        <w:rPr>
          <w:spacing w:val="-4"/>
          <w:lang w:val="pt-BR"/>
        </w:rPr>
        <w:t>Tính năng đầu tiên là</w:t>
      </w:r>
      <w:r w:rsidR="00E662D3" w:rsidRPr="009A6CF2">
        <w:rPr>
          <w:spacing w:val="-4"/>
          <w:lang w:val="pt-BR"/>
        </w:rPr>
        <w:t xml:space="preserve"> c</w:t>
      </w:r>
      <w:r w:rsidR="007A0CD1" w:rsidRPr="009A6CF2">
        <w:rPr>
          <w:spacing w:val="-4"/>
          <w:lang w:val="pt-BR"/>
        </w:rPr>
        <w:t>ho phép sinh viên hoặc giảng viên thành lập các nhóm làm việc</w:t>
      </w:r>
      <w:r w:rsidR="00E662D3" w:rsidRPr="009A6CF2">
        <w:rPr>
          <w:spacing w:val="-4"/>
          <w:lang w:val="pt-BR"/>
        </w:rPr>
        <w:t>.</w:t>
      </w:r>
      <w:r w:rsidR="004E27D5" w:rsidRPr="009A6CF2">
        <w:rPr>
          <w:spacing w:val="-4"/>
          <w:lang w:val="pt-BR"/>
        </w:rPr>
        <w:t xml:space="preserve"> Trong nhóm sẽ có sự tương tác giữa các thành viên, tương tác giữa giáo viên và thành viên của nhóm. Hệ thống sẽ cung cấp các chức năng nh</w:t>
      </w:r>
      <w:r w:rsidR="0027607E" w:rsidRPr="009A6CF2">
        <w:rPr>
          <w:spacing w:val="-4"/>
          <w:lang w:val="pt-BR"/>
        </w:rPr>
        <w:t>ằ</w:t>
      </w:r>
      <w:r w:rsidR="004E27D5" w:rsidRPr="009A6CF2">
        <w:rPr>
          <w:spacing w:val="-4"/>
          <w:lang w:val="pt-BR"/>
        </w:rPr>
        <w:t>m đảm bảo sự tương tác này được diễn ra thuận lợi, giúp giảm thiểu chi phí thời gian trong quá trình thực hiện dự án.</w:t>
      </w:r>
    </w:p>
    <w:p w:rsidR="004E27D5" w:rsidRPr="009A6CF2" w:rsidRDefault="002D0080" w:rsidP="00220E04">
      <w:pPr>
        <w:spacing w:before="0" w:after="200"/>
        <w:jc w:val="both"/>
        <w:rPr>
          <w:spacing w:val="-4"/>
          <w:lang w:val="pt-BR"/>
        </w:rPr>
      </w:pPr>
      <w:r w:rsidRPr="009A6CF2">
        <w:rPr>
          <w:spacing w:val="-4"/>
          <w:lang w:val="pt-BR"/>
        </w:rPr>
        <w:t>Tính năng thứ hai là</w:t>
      </w:r>
      <w:r w:rsidR="00E662D3" w:rsidRPr="009A6CF2">
        <w:rPr>
          <w:spacing w:val="-4"/>
          <w:lang w:val="pt-BR"/>
        </w:rPr>
        <w:t xml:space="preserve"> c</w:t>
      </w:r>
      <w:r w:rsidR="00B91CD8" w:rsidRPr="009A6CF2">
        <w:rPr>
          <w:spacing w:val="-4"/>
          <w:lang w:val="pt-BR"/>
        </w:rPr>
        <w:t>ho phép lập kế hoạch cho đồ</w:t>
      </w:r>
      <w:r w:rsidR="007A0CD1" w:rsidRPr="009A6CF2">
        <w:rPr>
          <w:spacing w:val="-4"/>
          <w:lang w:val="pt-BR"/>
        </w:rPr>
        <w:t xml:space="preserve"> án</w:t>
      </w:r>
      <w:r w:rsidR="004E27D5" w:rsidRPr="009A6CF2">
        <w:rPr>
          <w:spacing w:val="-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sidRPr="009A6CF2">
        <w:rPr>
          <w:spacing w:val="-4"/>
          <w:lang w:val="pt-BR"/>
        </w:rPr>
        <w:t xml:space="preserve"> </w:t>
      </w:r>
    </w:p>
    <w:p w:rsidR="0020779C" w:rsidRPr="009A6CF2" w:rsidRDefault="002D0080" w:rsidP="00220E04">
      <w:pPr>
        <w:spacing w:before="0" w:after="200"/>
        <w:jc w:val="both"/>
        <w:rPr>
          <w:spacing w:val="-4"/>
          <w:lang w:val="pt-BR"/>
        </w:rPr>
      </w:pPr>
      <w:r w:rsidRPr="009A6CF2">
        <w:rPr>
          <w:spacing w:val="-4"/>
          <w:lang w:val="pt-BR"/>
        </w:rPr>
        <w:t>Tính năng thứ ba là</w:t>
      </w:r>
      <w:r w:rsidR="004E27D5" w:rsidRPr="009A6CF2">
        <w:rPr>
          <w:spacing w:val="-4"/>
          <w:lang w:val="pt-BR"/>
        </w:rPr>
        <w:t xml:space="preserve"> q</w:t>
      </w:r>
      <w:r w:rsidR="007A0CD1" w:rsidRPr="009A6CF2">
        <w:rPr>
          <w:spacing w:val="-4"/>
          <w:lang w:val="pt-BR"/>
        </w:rPr>
        <w:t>uản lý và phân công tác vụ cho từng thành viên</w:t>
      </w:r>
      <w:r w:rsidR="004E27D5" w:rsidRPr="009A6CF2">
        <w:rPr>
          <w:spacing w:val="-4"/>
          <w:lang w:val="pt-BR"/>
        </w:rPr>
        <w:t>. Với chức năng này, người quản lý sẽ dễ dàng phân công, theo dõi đánh giá được tiến độ công việc. Đồng thời</w:t>
      </w:r>
      <w:r w:rsidR="0020779C" w:rsidRPr="009A6CF2">
        <w:rPr>
          <w:spacing w:val="-4"/>
          <w:lang w:val="pt-BR"/>
        </w:rPr>
        <w:t xml:space="preserve"> đánh giá được năng lực của mỗi thành viên.</w:t>
      </w:r>
    </w:p>
    <w:p w:rsidR="0020779C" w:rsidRPr="009A6CF2" w:rsidRDefault="002D0080" w:rsidP="00220E04">
      <w:pPr>
        <w:spacing w:before="0" w:after="200"/>
        <w:jc w:val="both"/>
        <w:rPr>
          <w:spacing w:val="-4"/>
          <w:lang w:val="pt-BR"/>
        </w:rPr>
      </w:pPr>
      <w:r w:rsidRPr="009A6CF2">
        <w:rPr>
          <w:spacing w:val="-4"/>
          <w:lang w:val="pt-BR"/>
        </w:rPr>
        <w:t>Tính năng thứ tư</w:t>
      </w:r>
      <w:r w:rsidR="004E27D5" w:rsidRPr="009A6CF2">
        <w:rPr>
          <w:spacing w:val="-4"/>
          <w:lang w:val="pt-BR"/>
        </w:rPr>
        <w:t xml:space="preserve"> là g</w:t>
      </w:r>
      <w:r w:rsidR="007A0CD1" w:rsidRPr="009A6CF2">
        <w:rPr>
          <w:spacing w:val="-4"/>
          <w:lang w:val="pt-BR"/>
        </w:rPr>
        <w:t>iúp theo dõi tiến độ đồ án</w:t>
      </w:r>
      <w:r w:rsidR="004E27D5" w:rsidRPr="009A6CF2">
        <w:rPr>
          <w:spacing w:val="-4"/>
          <w:lang w:val="pt-BR"/>
        </w:rPr>
        <w:t>.</w:t>
      </w:r>
      <w:r w:rsidR="0020779C" w:rsidRPr="009A6CF2">
        <w:rPr>
          <w:spacing w:val="-4"/>
          <w:lang w:val="pt-BR"/>
        </w:rPr>
        <w:t xml:space="preserve"> </w:t>
      </w:r>
      <w:r w:rsidR="005665C8" w:rsidRPr="009A6CF2">
        <w:rPr>
          <w:spacing w:val="-4"/>
          <w:lang w:val="pt-BR"/>
        </w:rPr>
        <w:t>Hệ thống sẽ cung cấp các thông tin thống kê</w:t>
      </w:r>
      <w:r w:rsidR="00AB2B5C" w:rsidRPr="009A6CF2">
        <w:rPr>
          <w:spacing w:val="-4"/>
          <w:lang w:val="pt-BR"/>
        </w:rPr>
        <w:t xml:space="preserve"> về dự án</w:t>
      </w:r>
      <w:r w:rsidR="005665C8" w:rsidRPr="009A6CF2">
        <w:rPr>
          <w:spacing w:val="-4"/>
          <w:lang w:val="pt-BR"/>
        </w:rPr>
        <w:t xml:space="preserve"> giúp n</w:t>
      </w:r>
      <w:r w:rsidR="0020779C" w:rsidRPr="009A6CF2">
        <w:rPr>
          <w:spacing w:val="-4"/>
          <w:lang w:val="pt-BR"/>
        </w:rPr>
        <w:t>gười quản lý</w:t>
      </w:r>
      <w:r w:rsidR="005665C8" w:rsidRPr="009A6CF2">
        <w:rPr>
          <w:spacing w:val="-4"/>
          <w:lang w:val="pt-BR"/>
        </w:rPr>
        <w:t xml:space="preserve"> </w:t>
      </w:r>
      <w:r w:rsidR="0020779C" w:rsidRPr="009A6CF2">
        <w:rPr>
          <w:spacing w:val="-4"/>
          <w:lang w:val="pt-BR"/>
        </w:rPr>
        <w:t>dễ dàng theo dõi được tiến độ công việc, đưa ra những điều chỉnh thích hợp và kịp thời nhất.</w:t>
      </w:r>
    </w:p>
    <w:p w:rsidR="00DF0E0C" w:rsidRPr="009A6CF2" w:rsidRDefault="00DF0E0C" w:rsidP="00220E04">
      <w:pPr>
        <w:spacing w:before="0" w:after="200"/>
        <w:jc w:val="both"/>
        <w:rPr>
          <w:spacing w:val="-4"/>
          <w:lang w:val="pt-BR"/>
        </w:rPr>
      </w:pPr>
      <w:r w:rsidRPr="009A6CF2">
        <w:rPr>
          <w:spacing w:val="-4"/>
          <w:lang w:val="pt-BR"/>
        </w:rPr>
        <w:t>Tính năng thứ năm là hỗ trợ lên lịch trình cho hoạt động của dự án. Quản lý dự án sẽ không phải tốn thời gian và chi phí liên hệ với từng thành viên để biết thời gian rảnh của các thành viên.</w:t>
      </w:r>
    </w:p>
    <w:p w:rsidR="00E179F8" w:rsidRPr="009A6CF2" w:rsidRDefault="002D0080" w:rsidP="00220E04">
      <w:pPr>
        <w:spacing w:before="0" w:after="200"/>
        <w:jc w:val="both"/>
        <w:rPr>
          <w:spacing w:val="-4"/>
          <w:lang w:val="pt-BR"/>
        </w:rPr>
      </w:pPr>
      <w:r w:rsidRPr="009A6CF2">
        <w:rPr>
          <w:spacing w:val="-4"/>
          <w:lang w:val="pt-BR"/>
        </w:rPr>
        <w:lastRenderedPageBreak/>
        <w:t xml:space="preserve">Cuối cùng </w:t>
      </w:r>
      <w:r w:rsidR="004E27D5" w:rsidRPr="009A6CF2">
        <w:rPr>
          <w:spacing w:val="-4"/>
          <w:lang w:val="pt-BR"/>
        </w:rPr>
        <w:t>là c</w:t>
      </w:r>
      <w:r w:rsidR="007A0CD1" w:rsidRPr="009A6CF2">
        <w:rPr>
          <w:spacing w:val="-4"/>
          <w:lang w:val="pt-BR"/>
        </w:rPr>
        <w:t>ho phép tương tác trên môi trường Web</w:t>
      </w:r>
      <w:r w:rsidR="0020779C" w:rsidRPr="009A6CF2">
        <w:rPr>
          <w:spacing w:val="-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60"/>
    <w:p w:rsidR="0020779C" w:rsidRPr="00263AD8" w:rsidRDefault="0020779C" w:rsidP="00263AD8">
      <w:pPr>
        <w:rPr>
          <w:rFonts w:eastAsiaTheme="majorEastAsia"/>
          <w:lang w:val="pt-BR"/>
        </w:rPr>
      </w:pPr>
      <w:r w:rsidRPr="00263AD8">
        <w:rPr>
          <w:lang w:val="pt-BR"/>
        </w:rPr>
        <w:br w:type="page"/>
      </w:r>
    </w:p>
    <w:p w:rsidR="00E4223B" w:rsidRPr="00832DE8" w:rsidRDefault="00E662D3" w:rsidP="00220E04">
      <w:pPr>
        <w:pStyle w:val="Heading1"/>
      </w:pPr>
      <w:bookmarkStart w:id="61" w:name="_Toc327868566"/>
      <w:bookmarkStart w:id="62" w:name="_Toc327994063"/>
      <w:bookmarkStart w:id="63" w:name="_Toc328071719"/>
      <w:bookmarkStart w:id="64" w:name="_Toc328551694"/>
      <w:bookmarkStart w:id="65" w:name="_Toc329802489"/>
      <w:r>
        <w:lastRenderedPageBreak/>
        <w:t>KHẢO SÁT HIỆN TRẠNG</w:t>
      </w:r>
      <w:bookmarkEnd w:id="61"/>
      <w:bookmarkEnd w:id="62"/>
      <w:bookmarkEnd w:id="63"/>
      <w:bookmarkEnd w:id="64"/>
      <w:bookmarkEnd w:id="65"/>
    </w:p>
    <w:p w:rsidR="00E04C23" w:rsidRPr="00E04C23" w:rsidRDefault="00E04C23" w:rsidP="003C7CC9">
      <w:pPr>
        <w:pStyle w:val="ListParagraph"/>
        <w:numPr>
          <w:ilvl w:val="0"/>
          <w:numId w:val="8"/>
        </w:numPr>
        <w:jc w:val="both"/>
        <w:outlineLvl w:val="1"/>
        <w:rPr>
          <w:b/>
          <w:vanish/>
        </w:rPr>
      </w:pPr>
      <w:bookmarkStart w:id="66"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220E04">
      <w:pPr>
        <w:pStyle w:val="Heading2"/>
      </w:pPr>
      <w:bookmarkStart w:id="67" w:name="_Toc326952941"/>
      <w:bookmarkStart w:id="68" w:name="_Toc327868567"/>
      <w:bookmarkStart w:id="69" w:name="_Toc327994064"/>
      <w:bookmarkStart w:id="70" w:name="_Toc328071720"/>
      <w:bookmarkStart w:id="71" w:name="_Toc328551695"/>
      <w:bookmarkStart w:id="72" w:name="_Toc329802490"/>
      <w:bookmarkEnd w:id="66"/>
      <w:r>
        <w:t>Cơ sở lý thuyết</w:t>
      </w:r>
      <w:bookmarkEnd w:id="67"/>
      <w:bookmarkEnd w:id="68"/>
      <w:bookmarkEnd w:id="69"/>
      <w:bookmarkEnd w:id="70"/>
      <w:bookmarkEnd w:id="71"/>
      <w:bookmarkEnd w:id="72"/>
    </w:p>
    <w:p w:rsidR="008D0822" w:rsidRDefault="008D0822">
      <w:pPr>
        <w:jc w:val="both"/>
      </w:pPr>
      <w:r>
        <w:t xml:space="preserve">Con người có những giới hạn ảnh hưởng đến việc làm phần mềm. </w:t>
      </w:r>
      <w:proofErr w:type="gramStart"/>
      <w:r>
        <w:t>Đó là khi phải làm việc ở mức độ trừu tượng cao</w:t>
      </w:r>
      <w:r w:rsidR="003F635F">
        <w:t xml:space="preserve"> - </w:t>
      </w:r>
      <w:r>
        <w:t xml:space="preserve">như viết yêu cầu, thiết kế hệ thống </w:t>
      </w:r>
      <w:r w:rsidR="003F635F">
        <w:t xml:space="preserve">và </w:t>
      </w:r>
      <w:r>
        <w:t>viết mã nguồn</w:t>
      </w:r>
      <w:r w:rsidR="003F635F">
        <w:t xml:space="preserve"> - </w:t>
      </w:r>
      <w:r w:rsidR="006F6354">
        <w:t>tốc độ làm việc chậm và khó phát hiện lỗi.</w:t>
      </w:r>
      <w:proofErr w:type="gramEnd"/>
      <w:r w:rsidR="006F6354">
        <w:t xml:space="preserve">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pPr>
        <w:jc w:val="both"/>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pPr>
        <w:jc w:val="both"/>
      </w:pPr>
      <w:proofErr w:type="gramStart"/>
      <w:r>
        <w:t>Trong ngành công nghệ phần mềm đã nghiên cứu</w:t>
      </w:r>
      <w:r w:rsidR="00444F2A">
        <w:t>,</w:t>
      </w:r>
      <w:r>
        <w:t xml:space="preserve"> áp dụng nhiều kĩ thuật tương tác để </w:t>
      </w:r>
      <w:r w:rsidR="00444F2A">
        <w:t>giải quyết những giới hạn của con người, làm tăng năng suất phát triển phần mềm.</w:t>
      </w:r>
      <w:proofErr w:type="gramEnd"/>
      <w:r w:rsidR="00444F2A">
        <w:t xml:space="preserve"> </w:t>
      </w:r>
      <w:r w:rsidR="005153A3">
        <w:t>Các nhà phát triển đã sử dụng các phương thức như đ</w:t>
      </w:r>
      <w:r w:rsidR="000F7431">
        <w:t>iệ</w:t>
      </w:r>
      <w:r w:rsidR="00444F2A">
        <w:t xml:space="preserve">n thoại, </w:t>
      </w:r>
      <w:proofErr w:type="gramStart"/>
      <w:r w:rsidR="00444F2A">
        <w:t>thư</w:t>
      </w:r>
      <w:proofErr w:type="gramEnd"/>
      <w:r w:rsidR="00444F2A">
        <w:t xml:space="preserve">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w:t>
      </w:r>
      <w:proofErr w:type="gramStart"/>
      <w:r w:rsidR="00444F2A">
        <w:t>mô  hình</w:t>
      </w:r>
      <w:proofErr w:type="gramEnd"/>
      <w:r w:rsidR="00444F2A">
        <w:t xml:space="preserve"> UML </w:t>
      </w:r>
      <w:r w:rsidR="004701D6">
        <w:t xml:space="preserve">và </w:t>
      </w:r>
      <w:r w:rsidR="00444F2A">
        <w:t>mã nguồn</w:t>
      </w:r>
      <w:r w:rsidR="004701D6">
        <w:t>.</w:t>
      </w:r>
    </w:p>
    <w:p w:rsidR="004701D6" w:rsidRDefault="00444F2A" w:rsidP="00C816EF">
      <w:pPr>
        <w:jc w:val="both"/>
      </w:pPr>
      <w:r>
        <w:t xml:space="preserve">Có thể chia các công cụ hỗ trợ tương tác trong </w:t>
      </w:r>
      <w:r w:rsidR="006326D3">
        <w:t>công nghệ phần mềm</w:t>
      </w:r>
      <w:r>
        <w:t xml:space="preserve"> thành </w:t>
      </w:r>
      <w:r w:rsidR="00A66A15">
        <w:t>4 nhóm chính</w:t>
      </w:r>
      <w:r w:rsidR="004701D6">
        <w:t>:</w:t>
      </w:r>
    </w:p>
    <w:p w:rsidR="004701D6" w:rsidRDefault="00A66A15" w:rsidP="00220E04">
      <w:pPr>
        <w:jc w:val="both"/>
      </w:pPr>
      <w:r w:rsidRPr="006326D3">
        <w:rPr>
          <w:i/>
        </w:rPr>
        <w:t>Nhóm công cụ tương tác dựa trên mô hình</w:t>
      </w:r>
      <w:r>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p>
    <w:p w:rsidR="004701D6" w:rsidRDefault="005E4D2C" w:rsidP="00220E04">
      <w:pPr>
        <w:jc w:val="both"/>
      </w:pPr>
      <w:r w:rsidRPr="006326D3">
        <w:rPr>
          <w:i/>
        </w:rPr>
        <w:t xml:space="preserve">Nhóm công cụ hỗ trợ tương tác dựa trên quy </w:t>
      </w:r>
      <w:proofErr w:type="gramStart"/>
      <w:r w:rsidRPr="006326D3">
        <w:rPr>
          <w:i/>
        </w:rPr>
        <w:t>trình</w:t>
      </w:r>
      <w:r>
        <w:t xml:space="preserve">  (</w:t>
      </w:r>
      <w:proofErr w:type="gramEnd"/>
      <w:r>
        <w:t xml:space="preserve">Process centered collaboration) </w:t>
      </w:r>
      <w:r w:rsidR="004D0CE1">
        <w:t xml:space="preserve">cho phép mô hình hóa </w:t>
      </w:r>
      <w:r>
        <w:t>toàn bộ hoặc một phần củ</w:t>
      </w:r>
      <w:r w:rsidR="00395C96">
        <w:t>a qui trình phát triển phần mềm</w:t>
      </w:r>
      <w:r w:rsidR="004D0CE1">
        <w:t xml:space="preserve">.  Các </w:t>
      </w:r>
      <w:r w:rsidR="004D0CE1">
        <w:lastRenderedPageBreak/>
        <w:t xml:space="preserve">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w:t>
      </w:r>
    </w:p>
    <w:p w:rsidR="004701D6" w:rsidRDefault="004D0CE1" w:rsidP="00220E04">
      <w:pPr>
        <w:jc w:val="both"/>
      </w:pPr>
      <w:proofErr w:type="gramStart"/>
      <w:r w:rsidRPr="006326D3">
        <w:rPr>
          <w:i/>
        </w:rPr>
        <w:t xml:space="preserve">Nhóm công cụ hỗ trợ nhận thức </w:t>
      </w:r>
      <w:r>
        <w:t>(Awareness tools)</w:t>
      </w:r>
      <w:r w:rsidR="00EC4D58">
        <w:t xml:space="preserve"> giúp thành viên ý thức được các hành động đang được thực hiện bởi các thành viên khác nhằm tránh xung đột.</w:t>
      </w:r>
      <w:proofErr w:type="gramEnd"/>
    </w:p>
    <w:p w:rsidR="00444F2A" w:rsidRDefault="00EC4D58" w:rsidP="00683468">
      <w:pPr>
        <w:jc w:val="both"/>
      </w:pPr>
      <w:r w:rsidRPr="006326D3">
        <w:rPr>
          <w:i/>
        </w:rPr>
        <w:t>Nhóm hạ tầng tương tác</w:t>
      </w:r>
      <w:r>
        <w:rPr>
          <w:i/>
        </w:rPr>
        <w:t xml:space="preserve"> </w:t>
      </w:r>
      <w:r>
        <w:t xml:space="preserve">được phát triển nhằm tăng khả năng phối hợp giữa các công cụ hỗ trợ tương tác khác. </w:t>
      </w:r>
      <w:proofErr w:type="gramStart"/>
      <w:r>
        <w:t>Nhóm hạ tầng tương tác tập trung vào tích hợp dữ liệu và điều khiển giữa các công cụ.</w:t>
      </w:r>
      <w:proofErr w:type="gramEnd"/>
    </w:p>
    <w:p w:rsidR="00DB798C" w:rsidRDefault="0020127E">
      <w:pPr>
        <w:jc w:val="both"/>
      </w:pPr>
      <w:proofErr w:type="gramStart"/>
      <w:r>
        <w:t>Việc tương tác</w:t>
      </w:r>
      <w:r w:rsidR="00F45456">
        <w:t xml:space="preserve"> trong nhóm làm phần mềm</w:t>
      </w:r>
      <w:r>
        <w:t xml:space="preserve"> thường được hỗ trợ bởi các thành phần riêng lẻ như hệ thống quản lý cấu hình, hệ thống quản lý vấn đề (issue-tracking system), hệ thống tin nhắn tức thời </w:t>
      </w:r>
      <w:r w:rsidR="004701D6">
        <w:t xml:space="preserve">và </w:t>
      </w:r>
      <w:r>
        <w:t>trang web của dự án</w:t>
      </w:r>
      <w:r w:rsidR="004701D6">
        <w:t>.</w:t>
      </w:r>
      <w:proofErr w:type="gramEnd"/>
      <w:r w:rsidR="004701D6">
        <w:t xml:space="preserve"> </w:t>
      </w:r>
      <w:proofErr w:type="gramStart"/>
      <w:r>
        <w:t xml:space="preserve">Được kết hợp lại một cách có hệ thống các thành phần trên tạo thành môi trường phát triển </w:t>
      </w:r>
      <w:r w:rsidR="009B6DD0">
        <w:t>tương tác</w:t>
      </w:r>
      <w:r>
        <w:t xml:space="preserve"> (CDE).</w:t>
      </w:r>
      <w:proofErr w:type="gramEnd"/>
    </w:p>
    <w:p w:rsidR="0020127E" w:rsidRDefault="00DB798C">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 xml:space="preserve">cho việc phát triển phần mềm bằng cách loại bỏ hoặc tự động hóa các hoạt động </w:t>
      </w:r>
      <w:r w:rsidR="00C45ACF">
        <w:t>bình thường</w:t>
      </w:r>
      <w:r w:rsidRPr="00DB798C">
        <w:t>, không sáng tạo của cá nhân và nhóm, cung cấp cơ chế nhằm khuyến khích sự trao đổi giữa các bên liên quan.</w:t>
      </w:r>
    </w:p>
    <w:p w:rsidR="008B61ED" w:rsidRDefault="008B61ED">
      <w:pPr>
        <w:jc w:val="both"/>
      </w:pPr>
      <w:proofErr w:type="gramStart"/>
      <w:r>
        <w:t>Tương tác không phải là</w:t>
      </w:r>
      <w:r w:rsidR="00537659">
        <w:t xml:space="preserve"> </w:t>
      </w:r>
      <w:r w:rsidR="000429B2">
        <w:t xml:space="preserve">chủ đề </w:t>
      </w:r>
      <w:r>
        <w:t>mới.</w:t>
      </w:r>
      <w:proofErr w:type="gramEnd"/>
      <w:r>
        <w:t xml:space="preserve"> Cùng với sự phát triển của internet đã có nhiều công cụ hỗ trợ tương tác như </w:t>
      </w:r>
      <w:proofErr w:type="gramStart"/>
      <w:r>
        <w:t>thư</w:t>
      </w:r>
      <w:proofErr w:type="gramEnd"/>
      <w:r>
        <w:t xml:space="preserve"> điện tử, hệ thống tin nhắn tức thời </w:t>
      </w:r>
      <w:r w:rsidR="004701D6">
        <w:t xml:space="preserve">và </w:t>
      </w:r>
      <w:r>
        <w:t>wiki</w:t>
      </w:r>
      <w:r w:rsidR="004701D6">
        <w:t>.</w:t>
      </w:r>
      <w:r>
        <w:t xml:space="preserve"> </w:t>
      </w:r>
      <w:proofErr w:type="gramStart"/>
      <w:r>
        <w:t>Các công cụ trên đã được sử dụng để hỗ trợ tương tác trong nhóm.</w:t>
      </w:r>
      <w:proofErr w:type="gramEnd"/>
      <w:r>
        <w:t xml:space="preserve">  </w:t>
      </w:r>
      <w:proofErr w:type="gramStart"/>
      <w:r w:rsidR="00537659">
        <w:t xml:space="preserve">Tuy nhiên CDE </w:t>
      </w:r>
      <w:r w:rsidR="00864FAC">
        <w:t xml:space="preserve">không giống </w:t>
      </w:r>
      <w:r w:rsidR="00537659">
        <w:t xml:space="preserve">những công cụ </w:t>
      </w:r>
      <w:r w:rsidR="00864FAC">
        <w:t>t</w:t>
      </w:r>
      <w:r w:rsidR="00537659">
        <w:t>rên.</w:t>
      </w:r>
      <w:proofErr w:type="gramEnd"/>
      <w:r w:rsidR="00537659">
        <w:t xml:space="preserve">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4701D6">
        <w:t xml:space="preserve"> triển</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pPr>
        <w:jc w:val="both"/>
      </w:pPr>
      <w:proofErr w:type="gramStart"/>
      <w:r>
        <w:lastRenderedPageBreak/>
        <w:t xml:space="preserve">CDE không phải là một </w:t>
      </w:r>
      <w:r w:rsidR="004701D6">
        <w:t>hệ thống</w:t>
      </w:r>
      <w:r>
        <w:t xml:space="preserve"> mới, tuy</w:t>
      </w:r>
      <w:r w:rsidR="00196C4F">
        <w:t xml:space="preserve"> nhiên nó là một </w:t>
      </w:r>
      <w:r w:rsidR="004701D6">
        <w:t>hệ thống</w:t>
      </w:r>
      <w:r w:rsidR="00196C4F">
        <w:t xml:space="preserve"> </w:t>
      </w:r>
      <w:r w:rsidR="002D0080">
        <w:t>dễ thay đổi</w:t>
      </w:r>
      <w:r w:rsidR="00196C4F">
        <w:t>,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mềm. </w:t>
      </w:r>
      <w:proofErr w:type="gramStart"/>
      <w:r w:rsidR="00196C4F">
        <w:t>CDE cung cấp môi trường cho các cá nhân, nhóm hoạt động.</w:t>
      </w:r>
      <w:proofErr w:type="gramEnd"/>
      <w:r w:rsidR="00196C4F">
        <w:t xml:space="preserve"> </w:t>
      </w:r>
      <w:proofErr w:type="gramStart"/>
      <w:r w:rsidR="00196C4F">
        <w:t xml:space="preserve">Tuy nhiên nó không được ảnh hưởng đến </w:t>
      </w:r>
      <w:r w:rsidR="000429B2">
        <w:t>quá trình</w:t>
      </w:r>
      <w:r w:rsidR="00196C4F">
        <w:t xml:space="preserve"> làm việc của cá nhân và của nhóm.</w:t>
      </w:r>
      <w:proofErr w:type="gramEnd"/>
    </w:p>
    <w:p w:rsidR="00937EA6" w:rsidRDefault="00832DE8" w:rsidP="00220E04">
      <w:pPr>
        <w:pStyle w:val="Heading2"/>
      </w:pPr>
      <w:bookmarkStart w:id="73" w:name="_Toc326952942"/>
      <w:bookmarkStart w:id="74" w:name="_Toc327868568"/>
      <w:bookmarkStart w:id="75" w:name="_Toc327994065"/>
      <w:bookmarkStart w:id="76" w:name="_Toc328071721"/>
      <w:bookmarkStart w:id="77" w:name="_Toc328551696"/>
      <w:bookmarkStart w:id="78" w:name="_Toc329802491"/>
      <w:r>
        <w:t>Tìm hiểu thực tế</w:t>
      </w:r>
      <w:bookmarkEnd w:id="73"/>
      <w:bookmarkEnd w:id="74"/>
      <w:bookmarkEnd w:id="75"/>
      <w:bookmarkEnd w:id="76"/>
      <w:bookmarkEnd w:id="77"/>
      <w:bookmarkEnd w:id="78"/>
    </w:p>
    <w:p w:rsidR="00A8586B" w:rsidRPr="006C7DA3" w:rsidRDefault="00A8586B">
      <w:pPr>
        <w:jc w:val="both"/>
      </w:pPr>
      <w:proofErr w:type="gramStart"/>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proofErr w:type="gramEnd"/>
      <w:r w:rsidR="00B63468">
        <w:t xml:space="preserve"> </w:t>
      </w:r>
      <w:r>
        <w:t xml:space="preserve"> </w:t>
      </w:r>
      <w:proofErr w:type="gramStart"/>
      <w:r>
        <w:t xml:space="preserve">Bên cạnh đó thì cũng </w:t>
      </w:r>
      <w:r w:rsidR="00765C09">
        <w:t>c</w:t>
      </w:r>
      <w:r>
        <w:t>ó những công cụ mã nguồn mở hỗ</w:t>
      </w:r>
      <w:r w:rsidR="00186994">
        <w:t xml:space="preserve"> trợ việc tương tác như Redmine</w:t>
      </w:r>
      <w:r w:rsidR="00B63468">
        <w:t>.</w:t>
      </w:r>
      <w:proofErr w:type="gramEnd"/>
      <w:r w:rsidR="00CB6155">
        <w:t xml:space="preserve"> </w:t>
      </w:r>
    </w:p>
    <w:p w:rsidR="00D827A2" w:rsidRPr="00D827A2" w:rsidRDefault="00937EA6" w:rsidP="00683468">
      <w:pPr>
        <w:pStyle w:val="Heading3"/>
      </w:pPr>
      <w:bookmarkStart w:id="79" w:name="_Toc326077655"/>
      <w:bookmarkStart w:id="80" w:name="_Toc327121398"/>
      <w:bookmarkStart w:id="81" w:name="_Toc327868569"/>
      <w:bookmarkStart w:id="82" w:name="_Toc327994066"/>
      <w:bookmarkStart w:id="83" w:name="_Toc328071722"/>
      <w:bookmarkStart w:id="84" w:name="_Toc328551697"/>
      <w:bookmarkStart w:id="85" w:name="_Toc329802492"/>
      <w:r>
        <w:t>Team foundation server</w:t>
      </w:r>
      <w:bookmarkEnd w:id="79"/>
      <w:bookmarkEnd w:id="80"/>
      <w:bookmarkEnd w:id="81"/>
      <w:r w:rsidR="00384F98">
        <w:t xml:space="preserve"> (TFS)</w:t>
      </w:r>
      <w:bookmarkEnd w:id="82"/>
      <w:bookmarkEnd w:id="83"/>
      <w:bookmarkEnd w:id="84"/>
      <w:bookmarkEnd w:id="85"/>
    </w:p>
    <w:p w:rsidR="00937EA6" w:rsidRDefault="00937EA6" w:rsidP="00683468">
      <w:pPr>
        <w:jc w:val="both"/>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076A71" w:rsidRDefault="00D827A2" w:rsidP="00076A71">
      <w:pPr>
        <w:keepNext/>
        <w:ind w:left="360" w:firstLine="360"/>
        <w:jc w:val="center"/>
      </w:pPr>
      <w:r>
        <w:rPr>
          <w:noProof/>
        </w:rPr>
        <w:drawing>
          <wp:inline distT="0" distB="0" distL="0" distR="0" wp14:anchorId="46CE8855" wp14:editId="7C50F187">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D827A2" w:rsidRDefault="00076A71" w:rsidP="00076A71">
      <w:pPr>
        <w:pStyle w:val="Caption"/>
        <w:jc w:val="center"/>
      </w:pPr>
      <w:bookmarkStart w:id="86" w:name="_Toc329801522"/>
      <w:proofErr w:type="gramStart"/>
      <w:r>
        <w:t xml:space="preserve">Hình </w:t>
      </w:r>
      <w:r w:rsidR="008250B5">
        <w:fldChar w:fldCharType="begin"/>
      </w:r>
      <w:r w:rsidR="008250B5">
        <w:instrText xml:space="preserve"> STYLEREF 1 \s </w:instrText>
      </w:r>
      <w:r w:rsidR="008250B5">
        <w:fldChar w:fldCharType="separate"/>
      </w:r>
      <w:r>
        <w:rPr>
          <w:noProof/>
        </w:rPr>
        <w:t>3</w:t>
      </w:r>
      <w:r w:rsidR="008250B5">
        <w:rPr>
          <w:noProof/>
        </w:rPr>
        <w:fldChar w:fldCharType="end"/>
      </w:r>
      <w:r>
        <w:t>.</w:t>
      </w:r>
      <w:proofErr w:type="gramEnd"/>
      <w:r w:rsidR="008250B5">
        <w:fldChar w:fldCharType="begin"/>
      </w:r>
      <w:r w:rsidR="008250B5">
        <w:instrText xml:space="preserve"> SEQ Hình \* ARABIC \s 1 </w:instrText>
      </w:r>
      <w:r w:rsidR="008250B5">
        <w:fldChar w:fldCharType="separate"/>
      </w:r>
      <w:r>
        <w:rPr>
          <w:noProof/>
        </w:rPr>
        <w:t>1</w:t>
      </w:r>
      <w:r w:rsidR="008250B5">
        <w:rPr>
          <w:noProof/>
        </w:rPr>
        <w:fldChar w:fldCharType="end"/>
      </w:r>
      <w:r>
        <w:t xml:space="preserve"> </w:t>
      </w:r>
      <w:r w:rsidRPr="00B1182A">
        <w:t>Team Foundation Server Proccess</w:t>
      </w:r>
      <w:bookmarkEnd w:id="86"/>
    </w:p>
    <w:p w:rsidR="0040339F" w:rsidRPr="00EB65C7" w:rsidRDefault="00076A71" w:rsidP="00EB65C7">
      <w:pPr>
        <w:jc w:val="center"/>
        <w:rPr>
          <w:i/>
          <w:sz w:val="20"/>
          <w:szCs w:val="20"/>
        </w:rPr>
      </w:pPr>
      <w:r w:rsidRPr="00EB65C7">
        <w:rPr>
          <w:i/>
          <w:sz w:val="20"/>
          <w:szCs w:val="20"/>
        </w:rPr>
        <w:t xml:space="preserve"> </w:t>
      </w:r>
      <w:r w:rsidR="004100D0" w:rsidRPr="00EB65C7">
        <w:rPr>
          <w:i/>
          <w:sz w:val="20"/>
          <w:szCs w:val="20"/>
        </w:rPr>
        <w:t>(</w:t>
      </w:r>
      <w:r w:rsidR="0040339F" w:rsidRPr="00EB65C7">
        <w:rPr>
          <w:sz w:val="20"/>
          <w:szCs w:val="20"/>
        </w:rPr>
        <w:t xml:space="preserve">Nguồn: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004100D0" w:rsidRPr="00EB65C7">
        <w:rPr>
          <w:sz w:val="20"/>
          <w:szCs w:val="20"/>
        </w:rPr>
        <w:t>)</w:t>
      </w:r>
    </w:p>
    <w:p w:rsidR="00B63468" w:rsidRDefault="00384F98" w:rsidP="00683468">
      <w:pPr>
        <w:jc w:val="both"/>
      </w:pPr>
      <w:proofErr w:type="gramStart"/>
      <w:r>
        <w:t>TFS</w:t>
      </w:r>
      <w:r w:rsidR="00B63468">
        <w:t xml:space="preserve"> có các 5 nhóm chức năng chính là quản lý dự án, quản lý công việc, quản lý cấu hình, tạo báo cáo</w:t>
      </w:r>
      <w:r w:rsidR="00132B06">
        <w:t xml:space="preserve"> và</w:t>
      </w:r>
      <w:r w:rsidR="00B63468">
        <w:t xml:space="preserve"> xây dựng nhóm.</w:t>
      </w:r>
      <w:proofErr w:type="gramEnd"/>
    </w:p>
    <w:p w:rsidR="00034BC3" w:rsidRPr="00034BC3" w:rsidRDefault="00B63468" w:rsidP="00683468">
      <w:pPr>
        <w:jc w:val="both"/>
      </w:pPr>
      <w:r>
        <w:lastRenderedPageBreak/>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proofErr w:type="gramStart"/>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việc </w:t>
      </w:r>
      <w:r w:rsidR="004701D6">
        <w:t xml:space="preserve">và </w:t>
      </w:r>
      <w:r w:rsidR="00D827A2">
        <w:t>báo cáo</w:t>
      </w:r>
      <w:r w:rsidR="004701D6">
        <w:t>.</w:t>
      </w:r>
      <w:proofErr w:type="gramEnd"/>
      <w:r w:rsidR="00D827A2" w:rsidRPr="00D827A2">
        <w:t xml:space="preserve"> </w:t>
      </w:r>
      <w:proofErr w:type="gramStart"/>
      <w:r w:rsidR="00D827A2">
        <w:t xml:space="preserve">Hiện tại TFS hỗ trợ sẵn 2 quy trình là CMMI </w:t>
      </w:r>
      <w:r w:rsidR="004701D6">
        <w:t>và</w:t>
      </w:r>
      <w:r w:rsidR="00BE272F">
        <w:t xml:space="preserve"> </w:t>
      </w:r>
      <w:r w:rsidR="00D827A2">
        <w:t>Agile.</w:t>
      </w:r>
      <w:proofErr w:type="gramEnd"/>
      <w:r w:rsidR="00D827A2">
        <w:t xml:space="preserv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683468">
      <w:pPr>
        <w:jc w:val="both"/>
      </w:pPr>
      <w:r>
        <w:t xml:space="preserve">Tùy thuộc vào quy trình được chọn mà dự </w:t>
      </w:r>
      <w:proofErr w:type="gramStart"/>
      <w:r>
        <w:t>án</w:t>
      </w:r>
      <w:proofErr w:type="gramEnd"/>
      <w:r>
        <w:t xml:space="preserve"> có các loại công việc </w:t>
      </w:r>
      <w:r w:rsidR="00222DF0">
        <w:t>và</w:t>
      </w:r>
      <w:r>
        <w:t xml:space="preserve"> mối quan hệ giữa các công việc</w:t>
      </w:r>
      <w:r w:rsidR="00222DF0">
        <w:t xml:space="preserve"> khác nhau</w:t>
      </w:r>
      <w:r>
        <w:t xml:space="preserve">. </w:t>
      </w:r>
      <w:proofErr w:type="gramStart"/>
      <w:r>
        <w:t xml:space="preserve">TFS có các chức năng cho phép </w:t>
      </w:r>
      <w:r w:rsidRPr="006C7DA3">
        <w:rPr>
          <w:i/>
        </w:rPr>
        <w:t>quản lý công việc</w:t>
      </w:r>
      <w:r>
        <w:t>.</w:t>
      </w:r>
      <w:proofErr w:type="gramEnd"/>
      <w:r>
        <w:t xml:space="preserve"> </w:t>
      </w:r>
      <w:proofErr w:type="gramStart"/>
      <w:r>
        <w:t>TFS cho phép tạo công việc, quản lý tình trạng của công viêc việc cũng như quản lý mối quan hệ giữa các công việc.</w:t>
      </w:r>
      <w:proofErr w:type="gramEnd"/>
    </w:p>
    <w:p w:rsidR="00F61D21" w:rsidRDefault="00F61D21" w:rsidP="00683468">
      <w:pPr>
        <w:jc w:val="both"/>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rsidP="00683468">
      <w:pPr>
        <w:jc w:val="both"/>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4100D0">
      <w:pPr>
        <w:keepNext/>
        <w:ind w:left="360" w:firstLine="360"/>
        <w:jc w:val="center"/>
      </w:pPr>
      <w:r>
        <w:rPr>
          <w:noProof/>
        </w:rPr>
        <w:drawing>
          <wp:inline distT="0" distB="0" distL="0" distR="0" wp14:anchorId="00CA1E5E" wp14:editId="64FBA0DD">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9">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7842CC">
      <w:pPr>
        <w:pStyle w:val="Caption"/>
        <w:spacing w:line="360" w:lineRule="auto"/>
        <w:jc w:val="center"/>
      </w:pPr>
      <w:bookmarkStart w:id="87" w:name="_Toc327868433"/>
      <w:bookmarkStart w:id="88" w:name="_Toc328073197"/>
      <w:bookmarkStart w:id="89" w:name="_Toc328303352"/>
      <w:bookmarkStart w:id="90" w:name="_Toc329801523"/>
      <w:proofErr w:type="gramStart"/>
      <w:r>
        <w:t xml:space="preserve">Hình </w:t>
      </w:r>
      <w:r w:rsidR="008250B5">
        <w:fldChar w:fldCharType="begin"/>
      </w:r>
      <w:r w:rsidR="008250B5">
        <w:instrText xml:space="preserve"> STYLEREF 1 \s </w:instrText>
      </w:r>
      <w:r w:rsidR="008250B5">
        <w:fldChar w:fldCharType="separate"/>
      </w:r>
      <w:r w:rsidR="00076A71">
        <w:rPr>
          <w:noProof/>
        </w:rPr>
        <w:t>3</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2</w:t>
      </w:r>
      <w:r w:rsidR="008250B5">
        <w:rPr>
          <w:noProof/>
        </w:rPr>
        <w:fldChar w:fldCharType="end"/>
      </w:r>
      <w:r>
        <w:t xml:space="preserve"> </w:t>
      </w:r>
      <w:r w:rsidRPr="00866C3B">
        <w:t>CMMI</w:t>
      </w:r>
      <w:bookmarkEnd w:id="87"/>
      <w:bookmarkEnd w:id="88"/>
      <w:bookmarkEnd w:id="89"/>
      <w:bookmarkEnd w:id="90"/>
    </w:p>
    <w:p w:rsidR="008228EA" w:rsidRPr="00FC34F8" w:rsidRDefault="004100D0" w:rsidP="003C7CC9">
      <w:pPr>
        <w:jc w:val="center"/>
        <w:rPr>
          <w:i/>
          <w:sz w:val="20"/>
        </w:rPr>
      </w:pPr>
      <w:r w:rsidRPr="00FC34F8">
        <w:rPr>
          <w:sz w:val="20"/>
        </w:rPr>
        <w:lastRenderedPageBreak/>
        <w:t>(</w:t>
      </w:r>
      <w:r w:rsidR="008228EA" w:rsidRPr="00FC34F8">
        <w:rPr>
          <w:sz w:val="20"/>
        </w:rPr>
        <w:t>Nguồn:</w:t>
      </w:r>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0D26F0">
      <w:pPr>
        <w:keepNext/>
        <w:ind w:left="360" w:firstLine="360"/>
        <w:jc w:val="center"/>
      </w:pPr>
      <w:r>
        <w:rPr>
          <w:noProof/>
        </w:rPr>
        <w:drawing>
          <wp:inline distT="0" distB="0" distL="0" distR="0" wp14:anchorId="24571847" wp14:editId="3C4B2081">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7842CC">
      <w:pPr>
        <w:pStyle w:val="Caption"/>
        <w:spacing w:line="360" w:lineRule="auto"/>
        <w:jc w:val="center"/>
      </w:pPr>
      <w:bookmarkStart w:id="91" w:name="_Toc327868434"/>
      <w:bookmarkStart w:id="92" w:name="_Toc328073198"/>
      <w:bookmarkStart w:id="93" w:name="_Toc328303353"/>
      <w:bookmarkStart w:id="94" w:name="_Toc329801524"/>
      <w:proofErr w:type="gramStart"/>
      <w:r>
        <w:t xml:space="preserve">Hình </w:t>
      </w:r>
      <w:r w:rsidR="008250B5">
        <w:fldChar w:fldCharType="begin"/>
      </w:r>
      <w:r w:rsidR="008250B5">
        <w:instrText xml:space="preserve"> STYLEREF 1 \s </w:instrText>
      </w:r>
      <w:r w:rsidR="008250B5">
        <w:fldChar w:fldCharType="separate"/>
      </w:r>
      <w:r w:rsidR="00076A71">
        <w:rPr>
          <w:noProof/>
        </w:rPr>
        <w:t>3</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3</w:t>
      </w:r>
      <w:r w:rsidR="008250B5">
        <w:rPr>
          <w:noProof/>
        </w:rPr>
        <w:fldChar w:fldCharType="end"/>
      </w:r>
      <w:r>
        <w:t xml:space="preserve"> </w:t>
      </w:r>
      <w:r w:rsidRPr="008820E5">
        <w:t>Agile</w:t>
      </w:r>
      <w:bookmarkEnd w:id="91"/>
      <w:bookmarkEnd w:id="92"/>
      <w:bookmarkEnd w:id="93"/>
      <w:bookmarkEnd w:id="94"/>
    </w:p>
    <w:p w:rsidR="003C7CC9" w:rsidRPr="00FC34F8" w:rsidRDefault="004100D0" w:rsidP="003C7CC9">
      <w:pPr>
        <w:jc w:val="center"/>
        <w:rPr>
          <w:i/>
          <w:sz w:val="20"/>
        </w:rPr>
      </w:pPr>
      <w:r w:rsidRPr="00FC34F8">
        <w:rPr>
          <w:sz w:val="20"/>
        </w:rPr>
        <w:t>(</w:t>
      </w:r>
      <w:proofErr w:type="gramStart"/>
      <w:r w:rsidR="003C7CC9"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Phần mềm Team Foundation Server có một số những điểm ưu việt so với những phần mềm khác như sau:</w:t>
      </w:r>
    </w:p>
    <w:p w:rsidR="0020779C" w:rsidRDefault="005775B4" w:rsidP="00683468">
      <w:pPr>
        <w:jc w:val="both"/>
      </w:pPr>
      <w:r>
        <w:t>Ưu điểm đầu tiên là</w:t>
      </w:r>
      <w:r w:rsidR="0020779C">
        <w:t xml:space="preserve"> h</w:t>
      </w:r>
      <w:r w:rsidR="00D63482">
        <w:t xml:space="preserve">ỗ trợ tốt việc phát triển phần mềm </w:t>
      </w:r>
      <w:proofErr w:type="gramStart"/>
      <w:r w:rsidR="00D63482">
        <w:t>theo</w:t>
      </w:r>
      <w:proofErr w:type="gramEnd"/>
      <w:r w:rsidR="00D63482">
        <w:t xml:space="preserve"> quy trình như CMMI </w:t>
      </w:r>
      <w:r w:rsidR="004701D6">
        <w:t xml:space="preserve">và </w:t>
      </w:r>
      <w:r w:rsidR="00D63482">
        <w:t>Agile</w:t>
      </w:r>
      <w:r w:rsidR="004701D6">
        <w:t>.</w:t>
      </w:r>
      <w:r w:rsidR="0020779C">
        <w:t xml:space="preserve"> Những phần mềm phát triển </w:t>
      </w:r>
      <w:proofErr w:type="gramStart"/>
      <w:r w:rsidR="0020779C">
        <w:t>theo</w:t>
      </w:r>
      <w:proofErr w:type="gramEnd"/>
      <w:r w:rsidR="0020779C">
        <w:t xml:space="preserve"> những quy trình này sẽ được cung cấp đầy đủ những tính năng hỗ trợ trong quá trình phát triển phần mềm.</w:t>
      </w:r>
    </w:p>
    <w:p w:rsidR="00386D83" w:rsidRDefault="005775B4" w:rsidP="00683468">
      <w:pPr>
        <w:jc w:val="both"/>
      </w:pPr>
      <w:r>
        <w:t xml:space="preserve">Ưu điểm tiếp </w:t>
      </w:r>
      <w:proofErr w:type="gramStart"/>
      <w:r>
        <w:t>theo</w:t>
      </w:r>
      <w:proofErr w:type="gramEnd"/>
      <w:r>
        <w:t xml:space="preserve"> là</w:t>
      </w:r>
      <w:r w:rsidR="0020779C">
        <w:t xml:space="preserve"> b</w:t>
      </w:r>
      <w:r w:rsidR="00D63482">
        <w:t>ao</w:t>
      </w:r>
      <w:r w:rsidR="006B2196">
        <w:t xml:space="preserve"> quát tất cả các hoạt động trong quá trình phát triển phần mềm.</w:t>
      </w:r>
      <w:r w:rsidR="00716A1B">
        <w:t xml:space="preserve"> </w:t>
      </w:r>
      <w:proofErr w:type="gramStart"/>
      <w:r w:rsidR="00716A1B">
        <w:t>TFS có thể được sử dụng trong các giai đoạn như lên kế hoạch, thiết kế, cài đặt và kiểm tra.</w:t>
      </w:r>
      <w:proofErr w:type="gramEnd"/>
      <w:r w:rsidR="00716A1B">
        <w:t xml:space="preserve"> Các sản phẩm được tạo ra trong từng gia</w:t>
      </w:r>
      <w:r w:rsidR="00DE4E30">
        <w:t>i</w:t>
      </w:r>
      <w:r w:rsidR="00716A1B">
        <w:t xml:space="preserve"> đoạn có thể được liên kết với nhau như có thể liên kết bug với </w:t>
      </w:r>
      <w:r w:rsidR="00AF6FB8">
        <w:t xml:space="preserve">mã nguồn </w:t>
      </w:r>
      <w:r w:rsidR="004701D6">
        <w:t>và</w:t>
      </w:r>
      <w:r w:rsidR="00BE272F">
        <w:t xml:space="preserve"> </w:t>
      </w:r>
      <w:r w:rsidR="00AF6FB8">
        <w:t>liên kết mã nguồn với yêu cầu</w:t>
      </w:r>
      <w:r w:rsidR="004701D6">
        <w:t>.</w:t>
      </w:r>
    </w:p>
    <w:p w:rsidR="00D63482" w:rsidRDefault="00087980" w:rsidP="00683468">
      <w:pPr>
        <w:jc w:val="both"/>
      </w:pPr>
      <w:proofErr w:type="gramStart"/>
      <w:r>
        <w:t>Và</w:t>
      </w:r>
      <w:r w:rsidR="005775B4">
        <w:t xml:space="preserve"> TFS</w:t>
      </w:r>
      <w:r w:rsidR="00386D83">
        <w:t xml:space="preserve"> c</w:t>
      </w:r>
      <w:r w:rsidR="00D63482">
        <w:t xml:space="preserve">ó liên kết với nhiều công cụ thông dụng trong quá trình phát triển phần mềm như Visual Studio Team Suite, MS Office </w:t>
      </w:r>
      <w:r w:rsidR="004701D6">
        <w:t>và</w:t>
      </w:r>
      <w:r w:rsidR="00BE272F">
        <w:t xml:space="preserve"> </w:t>
      </w:r>
      <w:r w:rsidR="00D63482">
        <w:t>SharePoint.</w:t>
      </w:r>
      <w:proofErr w:type="gramEnd"/>
    </w:p>
    <w:p w:rsidR="00D63482" w:rsidRDefault="00386D83" w:rsidP="003C7CC9">
      <w:pPr>
        <w:jc w:val="both"/>
        <w:rPr>
          <w:b/>
        </w:rPr>
      </w:pPr>
      <w:r>
        <w:rPr>
          <w:b/>
        </w:rPr>
        <w:t>Tuy nhiên, Team Foundation Server cũng có những mặt hạn chế đối vối người dùng:</w:t>
      </w:r>
    </w:p>
    <w:p w:rsidR="00D63482" w:rsidRPr="00386D83" w:rsidRDefault="00386D83" w:rsidP="00683468">
      <w:pPr>
        <w:jc w:val="both"/>
        <w:rPr>
          <w:b/>
        </w:rPr>
      </w:pPr>
      <w:proofErr w:type="gramStart"/>
      <w:r>
        <w:lastRenderedPageBreak/>
        <w:t>Một là k</w:t>
      </w:r>
      <w:r w:rsidR="00D63482">
        <w:t>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386D83" w:rsidRDefault="00386D83" w:rsidP="00683468">
      <w:pPr>
        <w:jc w:val="both"/>
        <w:rPr>
          <w:b/>
        </w:rPr>
      </w:pPr>
      <w:proofErr w:type="gramStart"/>
      <w:r>
        <w:t>Hai là q</w:t>
      </w:r>
      <w:r w:rsidR="00D63482">
        <w:t>uá phức tạp.</w:t>
      </w:r>
      <w:proofErr w:type="gramEnd"/>
      <w:r>
        <w:t xml:space="preserve"> </w:t>
      </w:r>
      <w:proofErr w:type="gramStart"/>
      <w:r>
        <w:t xml:space="preserve">Để có thể sử dụng một cách thành thạo TFS, sử dụng được hết các chức năng của TFS thì cần phải có một thời gian dài </w:t>
      </w:r>
      <w:r w:rsidR="00230AA9">
        <w:t>tìm hiểu</w:t>
      </w:r>
      <w:r>
        <w:t xml:space="preserve"> và thực hành.</w:t>
      </w:r>
      <w:proofErr w:type="gramEnd"/>
      <w:r>
        <w:t xml:space="preserve"> </w:t>
      </w:r>
      <w:proofErr w:type="gramStart"/>
      <w:r>
        <w:t>Ngo</w:t>
      </w:r>
      <w:r w:rsidR="005C288C">
        <w:t>à</w:t>
      </w:r>
      <w:r>
        <w:t>i ra, TFS còn có nhiều chức năng mà người dùng, đặc biệt là sinh viên không dùng tới.</w:t>
      </w:r>
      <w:proofErr w:type="gramEnd"/>
    </w:p>
    <w:p w:rsidR="00816D51" w:rsidRPr="00386D83" w:rsidRDefault="00D63482" w:rsidP="00683468">
      <w:pPr>
        <w:jc w:val="both"/>
        <w:rPr>
          <w:b/>
        </w:rPr>
      </w:pPr>
      <w:r>
        <w:t xml:space="preserve">Không thích hợp với các dự </w:t>
      </w:r>
      <w:proofErr w:type="gramStart"/>
      <w:r>
        <w:t>án</w:t>
      </w:r>
      <w:proofErr w:type="gramEnd"/>
      <w:r>
        <w:t xml:space="preserve"> nhỏ như các dự án được thực hiện bởi sinh viên trong lớp học.</w:t>
      </w:r>
      <w:r w:rsidR="00386D83">
        <w:t xml:space="preserve"> TFS hỗ trợ xây dựng phần mềm </w:t>
      </w:r>
      <w:proofErr w:type="gramStart"/>
      <w:r w:rsidR="00386D83">
        <w:t>theo</w:t>
      </w:r>
      <w:proofErr w:type="gramEnd"/>
      <w:r w:rsidR="00386D83">
        <w:t xml:space="preserve"> các quy trình chuẩn, điều này có nghĩa là gồm nhiều giai đoạn mà đối với những dự án nhỏ thì không cần thiết. Trong môi trường lớp học, những dự </w:t>
      </w:r>
      <w:proofErr w:type="gramStart"/>
      <w:r w:rsidR="00386D83">
        <w:t>án</w:t>
      </w:r>
      <w:proofErr w:type="gramEnd"/>
      <w:r w:rsidR="00386D83">
        <w:t xml:space="preserve"> nhỏ của sinh viên có thể chỉ thức hiện trong vòng một tuần hoặc một tháng, những quy trình mà TFS đưa ra sẽ không phù hợp với những dự án kiểu này.</w:t>
      </w:r>
    </w:p>
    <w:p w:rsidR="00816D51" w:rsidRDefault="00816D51" w:rsidP="00683468">
      <w:pPr>
        <w:pStyle w:val="Heading3"/>
      </w:pPr>
      <w:bookmarkStart w:id="95" w:name="_Toc326952944"/>
      <w:bookmarkStart w:id="96" w:name="_Toc327868570"/>
      <w:bookmarkStart w:id="97" w:name="_Toc327994067"/>
      <w:bookmarkStart w:id="98" w:name="_Toc328071723"/>
      <w:bookmarkStart w:id="99" w:name="_Toc328551698"/>
      <w:bookmarkStart w:id="100" w:name="_Toc329802493"/>
      <w:r w:rsidRPr="00816D51">
        <w:t>Redmine</w:t>
      </w:r>
      <w:bookmarkEnd w:id="95"/>
      <w:bookmarkEnd w:id="96"/>
      <w:bookmarkEnd w:id="97"/>
      <w:bookmarkEnd w:id="98"/>
      <w:bookmarkEnd w:id="99"/>
      <w:bookmarkEnd w:id="100"/>
    </w:p>
    <w:p w:rsidR="00BB7C72" w:rsidRDefault="0001413D">
      <w:pPr>
        <w:jc w:val="both"/>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w:t>
      </w:r>
      <w:proofErr w:type="gramStart"/>
      <w:r w:rsidR="0078296E">
        <w:t>Vấn đề là một thứ được quan tâm trong dự án.</w:t>
      </w:r>
      <w:proofErr w:type="gramEnd"/>
      <w:r w:rsidR="0078296E">
        <w:t xml:space="preserve"> Vấn đề có thể là yêu cầu, bug, công </w:t>
      </w:r>
      <w:proofErr w:type="gramStart"/>
      <w:r w:rsidR="0078296E">
        <w:t>việc, …</w:t>
      </w:r>
      <w:r w:rsidR="00160078">
        <w:t>Trong</w:t>
      </w:r>
      <w:proofErr w:type="gramEnd"/>
      <w:r w:rsidR="00160078">
        <w:t xml:space="preserve"> mỗi dự án có thể thêm thành viên</w:t>
      </w:r>
      <w:r w:rsidR="0078296E">
        <w:t>,</w:t>
      </w:r>
      <w:r w:rsidR="00160078">
        <w:t xml:space="preserve">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pPr>
        <w:jc w:val="both"/>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EA0D46">
      <w:pPr>
        <w:jc w:val="both"/>
      </w:pPr>
      <w:r>
        <w:t xml:space="preserve">Để các thành viên trong dự </w:t>
      </w:r>
      <w:proofErr w:type="gramStart"/>
      <w:r>
        <w:t>án</w:t>
      </w:r>
      <w:proofErr w:type="gramEnd"/>
      <w:r>
        <w:t xml:space="preserve"> có thể tương tác với nhau dễ dàng hơn, trong dự án có thể tạo trang wiki và diễn đàn để các thành viên tương tác với nhau.</w:t>
      </w:r>
    </w:p>
    <w:p w:rsidR="00E469FF" w:rsidRDefault="00E469FF">
      <w:pPr>
        <w:jc w:val="both"/>
      </w:pPr>
      <w:r>
        <w:t>Redmine được viết bằng ngôn ngữ Ruby, sử d</w:t>
      </w:r>
      <w:r w:rsidR="00DE4E30">
        <w:t>ụ</w:t>
      </w:r>
      <w:r>
        <w:t>ng Ruby on Rails framework</w:t>
      </w:r>
      <w:r w:rsidR="00230AA9">
        <w:t xml:space="preserve">, do đó </w:t>
      </w:r>
      <w:r>
        <w:t xml:space="preserve">không phụ thuộc vào nền tảng (cross-platform) và cơ sở dữ liệu. </w:t>
      </w:r>
      <w:proofErr w:type="gramStart"/>
      <w:r>
        <w:t xml:space="preserve">Redmine là một phần của </w:t>
      </w:r>
      <w:r w:rsidRPr="00E469FF">
        <w:t>Bitnami app library</w:t>
      </w:r>
      <w:r>
        <w:t xml:space="preserve"> cho phép triển khai dễ dàng.</w:t>
      </w:r>
      <w:proofErr w:type="gramEnd"/>
    </w:p>
    <w:p w:rsidR="00C122DB" w:rsidRDefault="00386D83" w:rsidP="003C7CC9">
      <w:pPr>
        <w:jc w:val="both"/>
        <w:rPr>
          <w:b/>
        </w:rPr>
      </w:pPr>
      <w:r>
        <w:rPr>
          <w:b/>
        </w:rPr>
        <w:lastRenderedPageBreak/>
        <w:t xml:space="preserve">Redmine có những điểm </w:t>
      </w:r>
      <w:r w:rsidR="00C122DB" w:rsidRPr="006C7DA3">
        <w:rPr>
          <w:b/>
        </w:rPr>
        <w:t xml:space="preserve">mạnh </w:t>
      </w:r>
      <w:r>
        <w:rPr>
          <w:b/>
        </w:rPr>
        <w:t>sau:</w:t>
      </w:r>
    </w:p>
    <w:p w:rsidR="00C122DB" w:rsidRDefault="00815DF2" w:rsidP="00683468">
      <w:pPr>
        <w:jc w:val="both"/>
      </w:pPr>
      <w:proofErr w:type="gramStart"/>
      <w:r>
        <w:t>Ưu điểm thứ nhất</w:t>
      </w:r>
      <w:r w:rsidR="00386D83">
        <w:t xml:space="preserve"> là m</w:t>
      </w:r>
      <w:r w:rsidR="00F44EDA">
        <w:t>ã n</w:t>
      </w:r>
      <w:r w:rsidR="00C122DB">
        <w:t>guồn mở và miễn phí.</w:t>
      </w:r>
      <w:proofErr w:type="gramEnd"/>
      <w:r w:rsidR="00386D83">
        <w:t xml:space="preserve"> Người dùng có thể </w:t>
      </w:r>
      <w:r w:rsidR="00A1636A">
        <w:t xml:space="preserve">tùy chỉnh </w:t>
      </w:r>
      <w:r w:rsidR="00386D83">
        <w:t xml:space="preserve">lại </w:t>
      </w:r>
      <w:proofErr w:type="gramStart"/>
      <w:r w:rsidR="00386D83">
        <w:t>theo</w:t>
      </w:r>
      <w:proofErr w:type="gramEnd"/>
      <w:r w:rsidR="00386D83">
        <w:t xml:space="preserve"> mục đích sử dụng của mình. Hơn nữa Redmine miễn phí, cho nên cộng đồng sử dụng redmine cũng rất lớn, tài</w:t>
      </w:r>
      <w:r w:rsidR="00D70654">
        <w:t xml:space="preserve"> liệu tham khảo, nghiên cứu về R</w:t>
      </w:r>
      <w:r w:rsidR="00386D83">
        <w:t>edmine phong phú và đầy đủ</w:t>
      </w:r>
      <w:proofErr w:type="gramStart"/>
      <w:r w:rsidR="0078296E">
        <w:t>.</w:t>
      </w:r>
      <w:r w:rsidR="00386D83">
        <w:t>.</w:t>
      </w:r>
      <w:proofErr w:type="gramEnd"/>
    </w:p>
    <w:p w:rsidR="00C122DB" w:rsidRDefault="00815DF2" w:rsidP="00683468">
      <w:pPr>
        <w:jc w:val="both"/>
      </w:pPr>
      <w:proofErr w:type="gramStart"/>
      <w:r>
        <w:t>Ưu điểm thứ hai là</w:t>
      </w:r>
      <w:r w:rsidR="00386D83">
        <w:t xml:space="preserve"> h</w:t>
      </w:r>
      <w:r w:rsidR="00B27252">
        <w:t>ệ thống quản lý vấn đề mạnh.</w:t>
      </w:r>
      <w:proofErr w:type="gramEnd"/>
      <w:r w:rsidR="00D70654">
        <w:t xml:space="preserve"> </w:t>
      </w:r>
      <w:proofErr w:type="gramStart"/>
      <w:r w:rsidR="00D70654">
        <w:t xml:space="preserve">Đây là thế mạnh chính của redmine, giúp quản lý </w:t>
      </w:r>
      <w:r w:rsidR="00370930">
        <w:t>quá</w:t>
      </w:r>
      <w:r w:rsidR="00D70654">
        <w:t xml:space="preserve"> trình </w:t>
      </w:r>
      <w:r w:rsidR="0078296E">
        <w:t>phát triển</w:t>
      </w:r>
      <w:r w:rsidR="00D70654">
        <w:t xml:space="preserve"> phần mềm một cách hiệu quả.</w:t>
      </w:r>
      <w:proofErr w:type="gramEnd"/>
    </w:p>
    <w:p w:rsidR="00386D83" w:rsidRDefault="00815DF2" w:rsidP="00683468">
      <w:pPr>
        <w:jc w:val="both"/>
      </w:pPr>
      <w:proofErr w:type="gramStart"/>
      <w:r>
        <w:t>Ưu điểm thứ ba là</w:t>
      </w:r>
      <w:r w:rsidR="00386D83">
        <w:t xml:space="preserve"> h</w:t>
      </w:r>
      <w:r w:rsidR="00B27252">
        <w:t>ỗ trợ tương tác trong nhóm thông qua wiki và diễn đàn.</w:t>
      </w:r>
      <w:proofErr w:type="gramEnd"/>
      <w:r w:rsidR="00D70654">
        <w:t xml:space="preserve"> Nhờ tính năng này, </w:t>
      </w:r>
      <w:r w:rsidR="00A1636A">
        <w:t xml:space="preserve">thành viên trong dự </w:t>
      </w:r>
      <w:proofErr w:type="gramStart"/>
      <w:r w:rsidR="00A1636A">
        <w:t>án</w:t>
      </w:r>
      <w:proofErr w:type="gramEnd"/>
      <w:r w:rsidR="00A1636A">
        <w:t xml:space="preserve"> có thể tương tác với nhau dễ dàng hơn</w:t>
      </w:r>
      <w:r w:rsidR="00D70654">
        <w:t>.</w:t>
      </w:r>
    </w:p>
    <w:p w:rsidR="00B27252" w:rsidRDefault="00815DF2" w:rsidP="00683468">
      <w:pPr>
        <w:jc w:val="both"/>
      </w:pPr>
      <w:proofErr w:type="gramStart"/>
      <w:r>
        <w:t>Ưu điểm thứ tư là</w:t>
      </w:r>
      <w:r w:rsidR="00386D83">
        <w:t xml:space="preserve"> hỗ trợ đ</w:t>
      </w:r>
      <w:r w:rsidR="00B27252">
        <w:t>a ngôn ngữ.</w:t>
      </w:r>
      <w:proofErr w:type="gramEnd"/>
      <w:r w:rsidR="00D70654">
        <w:t xml:space="preserve"> Với điểm này, Redmine </w:t>
      </w:r>
      <w:proofErr w:type="gramStart"/>
      <w:r w:rsidR="00D70654">
        <w:t>thu</w:t>
      </w:r>
      <w:proofErr w:type="gramEnd"/>
      <w:r w:rsidR="00D70654">
        <w:t xml:space="preserve"> hút được đông đảo người dùng tại nhiều quốc gia khác nhau.</w:t>
      </w:r>
    </w:p>
    <w:p w:rsidR="00B27252" w:rsidRPr="006C7DA3" w:rsidRDefault="00815DF2" w:rsidP="00683468">
      <w:pPr>
        <w:jc w:val="both"/>
      </w:pPr>
      <w:proofErr w:type="gramStart"/>
      <w:r>
        <w:t xml:space="preserve">Ưu điểm thứ năm </w:t>
      </w:r>
      <w:r w:rsidR="00386D83">
        <w:t>là k</w:t>
      </w:r>
      <w:r w:rsidR="00B27252">
        <w:t>hông phụ thuộc vào nền tảng và cơ sở dữ liệu.</w:t>
      </w:r>
      <w:proofErr w:type="gramEnd"/>
    </w:p>
    <w:p w:rsidR="00C122DB" w:rsidRDefault="00D70654" w:rsidP="003C7CC9">
      <w:pPr>
        <w:jc w:val="both"/>
        <w:rPr>
          <w:b/>
        </w:rPr>
      </w:pPr>
      <w:r>
        <w:rPr>
          <w:b/>
        </w:rPr>
        <w:t>Tuy nhiên, Redmine cũng có những điểm yếu:</w:t>
      </w:r>
    </w:p>
    <w:p w:rsidR="00D70654" w:rsidRDefault="0078296E" w:rsidP="00683468">
      <w:pPr>
        <w:jc w:val="both"/>
      </w:pPr>
      <w:proofErr w:type="gramStart"/>
      <w:r>
        <w:t>Đầu tiên đó là</w:t>
      </w:r>
      <w:r w:rsidR="00D70654">
        <w:t xml:space="preserve"> k</w:t>
      </w:r>
      <w:r w:rsidR="00C122DB">
        <w:t>hông hỗ trợ quản lý sự kiện của cá nhân và dự án.</w:t>
      </w:r>
      <w:proofErr w:type="gramEnd"/>
      <w:r w:rsidR="00D70654">
        <w:t xml:space="preserve"> </w:t>
      </w:r>
      <w:r w:rsidR="00A1636A">
        <w:t>Người q</w:t>
      </w:r>
      <w:r w:rsidR="00D70654">
        <w:t xml:space="preserve">uản lý dự </w:t>
      </w:r>
      <w:proofErr w:type="gramStart"/>
      <w:r w:rsidR="00D70654">
        <w:t>án</w:t>
      </w:r>
      <w:proofErr w:type="gramEnd"/>
      <w:r w:rsidR="00D70654">
        <w:t xml:space="preserve"> không thể biết lịch của các cá nhân trong dự án để đưa ra lịch gặp mặt, hội thảo phù hợp.</w:t>
      </w:r>
    </w:p>
    <w:p w:rsidR="0065568B" w:rsidRPr="006C7DA3" w:rsidRDefault="0078296E" w:rsidP="00683468">
      <w:pPr>
        <w:jc w:val="both"/>
        <w:rPr>
          <w:b/>
        </w:rPr>
      </w:pPr>
      <w:r>
        <w:t xml:space="preserve">Tiếp </w:t>
      </w:r>
      <w:proofErr w:type="gramStart"/>
      <w:r>
        <w:t>theo</w:t>
      </w:r>
      <w:proofErr w:type="gramEnd"/>
      <w:r>
        <w:t xml:space="preserve"> là</w:t>
      </w:r>
      <w:r w:rsidR="00D70654">
        <w:t xml:space="preserve"> k</w:t>
      </w:r>
      <w:r w:rsidR="00B27252">
        <w:t xml:space="preserve">hông định nghĩa sẵn các quy trình phát triển. </w:t>
      </w:r>
      <w:proofErr w:type="gramStart"/>
      <w:r w:rsidR="00B27252">
        <w:t>Người dùng phải tự cấu hình hệ thống quản lý vấn đề, thông qua các trường tùy chỉnh (custom fields), và workflow cho phù hợp với quy trình phát triển được sử dụng.</w:t>
      </w:r>
      <w:proofErr w:type="gramEnd"/>
    </w:p>
    <w:p w:rsidR="00937EA6" w:rsidRPr="006C7DA3" w:rsidRDefault="0065568B" w:rsidP="00683468">
      <w:pPr>
        <w:pStyle w:val="Heading3"/>
      </w:pPr>
      <w:bookmarkStart w:id="101" w:name="_Toc326952945"/>
      <w:bookmarkStart w:id="102" w:name="_Toc327868571"/>
      <w:bookmarkStart w:id="103" w:name="_Toc327994068"/>
      <w:bookmarkStart w:id="104" w:name="_Toc328071724"/>
      <w:bookmarkStart w:id="105" w:name="_Toc328551699"/>
      <w:bookmarkStart w:id="106" w:name="_Toc329802494"/>
      <w:r w:rsidRPr="006C7DA3">
        <w:t>Assem</w:t>
      </w:r>
      <w:r w:rsidR="00D70654">
        <w:t>b</w:t>
      </w:r>
      <w:r w:rsidRPr="006C7DA3">
        <w:t>la</w:t>
      </w:r>
      <w:bookmarkEnd w:id="101"/>
      <w:bookmarkEnd w:id="102"/>
      <w:bookmarkEnd w:id="103"/>
      <w:bookmarkEnd w:id="104"/>
      <w:bookmarkEnd w:id="105"/>
      <w:bookmarkEnd w:id="106"/>
    </w:p>
    <w:p w:rsidR="0010550A" w:rsidRPr="0031016D" w:rsidRDefault="0010550A">
      <w:pPr>
        <w:jc w:val="both"/>
      </w:pPr>
      <w:bookmarkStart w:id="107" w:name="_Toc326077694"/>
      <w:proofErr w:type="gramStart"/>
      <w:r w:rsidRPr="0031016D">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31016D" w:rsidRDefault="0010550A">
      <w:pPr>
        <w:jc w:val="both"/>
      </w:pPr>
      <w:r w:rsidRPr="0031016D">
        <w:lastRenderedPageBreak/>
        <w:t>Assem</w:t>
      </w:r>
      <w:r w:rsidR="00D70654">
        <w:t>b</w:t>
      </w:r>
      <w:r w:rsidRPr="0031016D">
        <w:t xml:space="preserve">la tạo ra một workspace trên mạng </w:t>
      </w:r>
      <w:proofErr w:type="gramStart"/>
      <w:r w:rsidRPr="0031016D">
        <w:t>chung</w:t>
      </w:r>
      <w:proofErr w:type="gramEnd"/>
      <w:r w:rsidRPr="0031016D">
        <w:t xml:space="preserve"> cho cả nhóm. </w:t>
      </w:r>
      <w:proofErr w:type="gramStart"/>
      <w:r w:rsidRPr="0031016D">
        <w:t>Đây sẽ là nơi lưu trữ sản phẩm làm việc của nhóm (source code, tài liệu, báo cáo).)</w:t>
      </w:r>
      <w:proofErr w:type="gramEnd"/>
      <w:r w:rsidRPr="0031016D">
        <w:t xml:space="preserve">....). Tất cả các thành viên trong nhóm có thể truy cập vào workspace này để </w:t>
      </w:r>
      <w:r w:rsidR="0078296E">
        <w:t>tải về</w:t>
      </w:r>
      <w:r w:rsidRPr="0031016D">
        <w:t xml:space="preserve">, </w:t>
      </w:r>
      <w:r w:rsidR="00824D99">
        <w:t>tải lên</w:t>
      </w:r>
      <w:r w:rsidRPr="0031016D">
        <w:t>, sửa, xóa file... </w:t>
      </w:r>
    </w:p>
    <w:p w:rsidR="0010550A" w:rsidRPr="0031016D" w:rsidRDefault="0010550A">
      <w:pPr>
        <w:jc w:val="both"/>
      </w:pPr>
      <w:proofErr w:type="gramStart"/>
      <w:r w:rsidRPr="0031016D">
        <w:t>Đặc biệt assem</w:t>
      </w:r>
      <w:r w:rsidR="00D70654">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đồng bộ và cập nhật nhất. </w:t>
      </w:r>
    </w:p>
    <w:p w:rsidR="003C7CC9" w:rsidRDefault="0010550A">
      <w:pPr>
        <w:jc w:val="both"/>
      </w:pPr>
      <w:proofErr w:type="gramStart"/>
      <w:r w:rsidRPr="0031016D">
        <w:t>Ngoài ra còn các tính năng khác như phân công công việc, chat</w:t>
      </w:r>
      <w:r w:rsidR="00837A94">
        <w:t>.</w:t>
      </w:r>
      <w:proofErr w:type="gramEnd"/>
    </w:p>
    <w:p w:rsidR="003C7CC9" w:rsidRDefault="003C7CC9" w:rsidP="003C7CC9">
      <w:r>
        <w:br w:type="page"/>
      </w:r>
    </w:p>
    <w:p w:rsidR="00471996" w:rsidRDefault="00E52503" w:rsidP="00220E04">
      <w:pPr>
        <w:pStyle w:val="Heading1"/>
      </w:pPr>
      <w:bookmarkStart w:id="108" w:name="_Toc329802495"/>
      <w:bookmarkEnd w:id="107"/>
      <w:r>
        <w:lastRenderedPageBreak/>
        <w:t xml:space="preserve">GROUPSPACE – HỆ THỐNG QUẢN </w:t>
      </w:r>
      <w:proofErr w:type="gramStart"/>
      <w:r>
        <w:t>LÝ  TƯƠNG</w:t>
      </w:r>
      <w:proofErr w:type="gramEnd"/>
      <w:r>
        <w:t xml:space="preserve"> TÁC CHO CÁC ĐỀ ÁN MÔN HỌC</w:t>
      </w:r>
      <w:bookmarkEnd w:id="108"/>
    </w:p>
    <w:p w:rsidR="0046012B" w:rsidRPr="0046012B" w:rsidRDefault="0046012B" w:rsidP="003C7CC9">
      <w:pPr>
        <w:pStyle w:val="ListParagraph"/>
        <w:numPr>
          <w:ilvl w:val="0"/>
          <w:numId w:val="8"/>
        </w:numPr>
        <w:jc w:val="both"/>
        <w:outlineLvl w:val="1"/>
        <w:rPr>
          <w:b/>
          <w:vanish/>
        </w:rPr>
      </w:pPr>
    </w:p>
    <w:p w:rsidR="0009400C" w:rsidRDefault="0009400C" w:rsidP="00220E04">
      <w:pPr>
        <w:pStyle w:val="Heading2"/>
      </w:pPr>
      <w:bookmarkStart w:id="109" w:name="_Toc327868573"/>
      <w:bookmarkStart w:id="110" w:name="_Toc327994070"/>
      <w:bookmarkStart w:id="111" w:name="_Toc328071726"/>
      <w:bookmarkStart w:id="112" w:name="_Toc328551701"/>
      <w:bookmarkStart w:id="113" w:name="_Toc329802496"/>
      <w:r>
        <w:t>Chức năng</w:t>
      </w:r>
      <w:bookmarkEnd w:id="109"/>
      <w:bookmarkEnd w:id="110"/>
      <w:bookmarkEnd w:id="111"/>
      <w:bookmarkEnd w:id="112"/>
      <w:bookmarkEnd w:id="113"/>
    </w:p>
    <w:p w:rsidR="0009400C" w:rsidRDefault="001A5D4F">
      <w:pPr>
        <w:jc w:val="both"/>
      </w:pPr>
      <w:r>
        <w:t xml:space="preserve">GroupSpace được </w:t>
      </w:r>
      <w:r w:rsidR="00AD5734">
        <w:t>thiết kế với những tính năng chính sau:</w:t>
      </w:r>
    </w:p>
    <w:p w:rsidR="000038AC" w:rsidRDefault="00683468" w:rsidP="00683468">
      <w:pPr>
        <w:pStyle w:val="Heading3"/>
      </w:pPr>
      <w:bookmarkStart w:id="114" w:name="_Toc327868574"/>
      <w:bookmarkStart w:id="115" w:name="_Toc327994071"/>
      <w:bookmarkStart w:id="116" w:name="_Toc328071727"/>
      <w:bookmarkStart w:id="117" w:name="_Toc328551702"/>
      <w:bookmarkStart w:id="118" w:name="_Toc329802497"/>
      <w:r>
        <w:t>Quản lý</w:t>
      </w:r>
      <w:r w:rsidR="000038AC">
        <w:t xml:space="preserve"> </w:t>
      </w:r>
      <w:bookmarkEnd w:id="114"/>
      <w:bookmarkEnd w:id="115"/>
      <w:bookmarkEnd w:id="116"/>
      <w:r>
        <w:t>quy trình phát triển phần mềm</w:t>
      </w:r>
      <w:bookmarkEnd w:id="117"/>
      <w:bookmarkEnd w:id="118"/>
    </w:p>
    <w:p w:rsidR="000038AC" w:rsidRPr="000038AC" w:rsidRDefault="000038AC">
      <w:pPr>
        <w:jc w:val="both"/>
      </w:pPr>
      <w:r>
        <w:t xml:space="preserve">Tính năng này giúp người dùng có thể tự định nghĩa quy trình phần mềm để phù hợp với từng </w:t>
      </w:r>
      <w:r w:rsidR="00683468">
        <w:t xml:space="preserve">dự </w:t>
      </w:r>
      <w:proofErr w:type="gramStart"/>
      <w:r w:rsidR="00683468">
        <w:t>án</w:t>
      </w:r>
      <w:proofErr w:type="gramEnd"/>
      <w:r w:rsidR="00683468">
        <w:t xml:space="preserve"> </w:t>
      </w:r>
      <w:r>
        <w:t xml:space="preserve">đặc thù, từ đơn giản tới phức tạp. Nhờ vậy, khả năng quản lý </w:t>
      </w:r>
      <w:r w:rsidR="00683468">
        <w:t xml:space="preserve">dự </w:t>
      </w:r>
      <w:proofErr w:type="gramStart"/>
      <w:r w:rsidR="00683468">
        <w:t>án</w:t>
      </w:r>
      <w:proofErr w:type="gramEnd"/>
      <w:r w:rsidR="00683468">
        <w:t xml:space="preserve"> </w:t>
      </w:r>
      <w:r>
        <w:t>của hệ thống linh hoạt hơn, không phụ thuộc vào một quy trình phần mềm nhất định nào đó.</w:t>
      </w:r>
    </w:p>
    <w:p w:rsidR="000038AC" w:rsidRDefault="00683468" w:rsidP="00683468">
      <w:pPr>
        <w:pStyle w:val="Heading3"/>
      </w:pPr>
      <w:bookmarkStart w:id="119" w:name="_Toc327868575"/>
      <w:bookmarkStart w:id="120" w:name="_Toc327994072"/>
      <w:bookmarkStart w:id="121" w:name="_Toc328071728"/>
      <w:bookmarkStart w:id="122" w:name="_Toc328551703"/>
      <w:bookmarkStart w:id="123" w:name="_Toc329802498"/>
      <w:r>
        <w:t>Quản lý</w:t>
      </w:r>
      <w:r w:rsidR="000038AC">
        <w:t xml:space="preserve"> </w:t>
      </w:r>
      <w:r>
        <w:t>dự án</w:t>
      </w:r>
      <w:bookmarkEnd w:id="119"/>
      <w:bookmarkEnd w:id="120"/>
      <w:bookmarkEnd w:id="121"/>
      <w:bookmarkEnd w:id="122"/>
      <w:bookmarkEnd w:id="123"/>
    </w:p>
    <w:p w:rsidR="000038AC" w:rsidRPr="000038AC" w:rsidRDefault="000038AC">
      <w:pPr>
        <w:jc w:val="both"/>
      </w:pPr>
      <w:proofErr w:type="gramStart"/>
      <w:r>
        <w:t xml:space="preserve">Giảng viên sẽ tạo các </w:t>
      </w:r>
      <w:r w:rsidR="00683468">
        <w:t>dự án</w:t>
      </w:r>
      <w:r>
        <w:t xml:space="preserve">, phân chia nhóm bằng cách thêm thành viên vào </w:t>
      </w:r>
      <w:r w:rsidR="00683468">
        <w:t>dự án</w:t>
      </w:r>
      <w:r>
        <w:t>.</w:t>
      </w:r>
      <w:proofErr w:type="gramEnd"/>
      <w:r>
        <w:t xml:space="preserve"> Thông qua quá trình làm việc với </w:t>
      </w:r>
      <w:r w:rsidR="00683468">
        <w:t xml:space="preserve">dự </w:t>
      </w:r>
      <w:proofErr w:type="gramStart"/>
      <w:r w:rsidR="00683468">
        <w:t>án</w:t>
      </w:r>
      <w:proofErr w:type="gramEnd"/>
      <w:r w:rsidR="00683468">
        <w:t xml:space="preserve"> </w:t>
      </w:r>
      <w:r>
        <w:t>của các thành viên, giảng viên có thể đánh giá quá trình làm việc của sinh viên, qua đó có được đánh giá chính xác hơn cho kết quả cuối cùng của môn học.</w:t>
      </w:r>
    </w:p>
    <w:p w:rsidR="000038AC" w:rsidRDefault="00683468" w:rsidP="00683468">
      <w:pPr>
        <w:pStyle w:val="Heading3"/>
      </w:pPr>
      <w:bookmarkStart w:id="124" w:name="_Toc327868576"/>
      <w:bookmarkStart w:id="125" w:name="_Toc327994073"/>
      <w:bookmarkStart w:id="126" w:name="_Toc328071729"/>
      <w:bookmarkStart w:id="127" w:name="_Toc328551704"/>
      <w:bookmarkStart w:id="128" w:name="_Toc329802499"/>
      <w:r>
        <w:t>Quản lý</w:t>
      </w:r>
      <w:r w:rsidR="000038AC">
        <w:t xml:space="preserve"> </w:t>
      </w:r>
      <w:r>
        <w:t>lớp học</w:t>
      </w:r>
      <w:bookmarkEnd w:id="124"/>
      <w:bookmarkEnd w:id="125"/>
      <w:bookmarkEnd w:id="126"/>
      <w:bookmarkEnd w:id="127"/>
      <w:bookmarkEnd w:id="128"/>
    </w:p>
    <w:p w:rsidR="000038AC" w:rsidRPr="000038AC" w:rsidRDefault="005B4BEC">
      <w:pPr>
        <w:jc w:val="both"/>
      </w:pPr>
      <w:proofErr w:type="gramStart"/>
      <w:r>
        <w:t>Một lớp học sẽ dạy một môn học</w:t>
      </w:r>
      <w:r w:rsidR="000038AC">
        <w:t>.</w:t>
      </w:r>
      <w:proofErr w:type="gramEnd"/>
      <w:r w:rsidR="000038AC">
        <w:t xml:space="preserve"> Mỗi lớp học có nhiều </w:t>
      </w:r>
      <w:r>
        <w:t xml:space="preserve">dự </w:t>
      </w:r>
      <w:proofErr w:type="gramStart"/>
      <w:r>
        <w:t>án</w:t>
      </w:r>
      <w:proofErr w:type="gramEnd"/>
      <w:r>
        <w:t xml:space="preserve"> được thực hiện bởi sinh viên</w:t>
      </w:r>
      <w:r w:rsidR="000038AC">
        <w:t xml:space="preserve">. </w:t>
      </w:r>
      <w:r>
        <w:t xml:space="preserve">Giảng viên có thể tạo các lớp học, tạo dự </w:t>
      </w:r>
      <w:proofErr w:type="gramStart"/>
      <w:r>
        <w:t>án</w:t>
      </w:r>
      <w:proofErr w:type="gramEnd"/>
      <w:r>
        <w:t xml:space="preserve"> trong từng lớp học. </w:t>
      </w:r>
      <w:r w:rsidR="000038AC">
        <w:t xml:space="preserve">Quản lý các </w:t>
      </w:r>
      <w:r>
        <w:t xml:space="preserve">dự án </w:t>
      </w:r>
      <w:proofErr w:type="gramStart"/>
      <w:r w:rsidR="000038AC">
        <w:t>theo</w:t>
      </w:r>
      <w:proofErr w:type="gramEnd"/>
      <w:r w:rsidR="000038AC">
        <w:t xml:space="preserve"> </w:t>
      </w:r>
      <w:r w:rsidR="007911E0">
        <w:t>lớp học</w:t>
      </w:r>
      <w:r w:rsidR="000038AC">
        <w:t xml:space="preserve"> sẽ dễ dàng cho việc quản lý khi mà số lượng </w:t>
      </w:r>
      <w:r>
        <w:t xml:space="preserve">dự án </w:t>
      </w:r>
      <w:r w:rsidR="000038AC">
        <w:t>ngày càng lớn.</w:t>
      </w:r>
    </w:p>
    <w:p w:rsidR="00AD5734" w:rsidRDefault="00AD5734" w:rsidP="00683468">
      <w:pPr>
        <w:pStyle w:val="Heading3"/>
      </w:pPr>
      <w:bookmarkStart w:id="129" w:name="_Toc329249450"/>
      <w:bookmarkStart w:id="130" w:name="_Toc329253415"/>
      <w:bookmarkStart w:id="131" w:name="_Toc329254412"/>
      <w:bookmarkStart w:id="132" w:name="_Toc329249451"/>
      <w:bookmarkStart w:id="133" w:name="_Toc329253416"/>
      <w:bookmarkStart w:id="134" w:name="_Toc329254413"/>
      <w:bookmarkStart w:id="135" w:name="_Toc329249452"/>
      <w:bookmarkStart w:id="136" w:name="_Toc329253417"/>
      <w:bookmarkStart w:id="137" w:name="_Toc329254414"/>
      <w:bookmarkStart w:id="138" w:name="_Toc327868578"/>
      <w:bookmarkStart w:id="139" w:name="_Toc327994075"/>
      <w:bookmarkStart w:id="140" w:name="_Toc328071731"/>
      <w:bookmarkStart w:id="141" w:name="_Toc328551706"/>
      <w:bookmarkStart w:id="142" w:name="_Toc329802500"/>
      <w:bookmarkEnd w:id="129"/>
      <w:bookmarkEnd w:id="130"/>
      <w:bookmarkEnd w:id="131"/>
      <w:bookmarkEnd w:id="132"/>
      <w:bookmarkEnd w:id="133"/>
      <w:bookmarkEnd w:id="134"/>
      <w:bookmarkEnd w:id="135"/>
      <w:bookmarkEnd w:id="136"/>
      <w:bookmarkEnd w:id="137"/>
      <w:r>
        <w:t xml:space="preserve">Quản lý </w:t>
      </w:r>
      <w:r w:rsidR="005B4BEC">
        <w:t>work item</w:t>
      </w:r>
      <w:r w:rsidR="002134A9">
        <w:t xml:space="preserve"> và tương tác trong nhóm</w:t>
      </w:r>
      <w:bookmarkEnd w:id="138"/>
      <w:bookmarkEnd w:id="139"/>
      <w:bookmarkEnd w:id="140"/>
      <w:bookmarkEnd w:id="141"/>
      <w:bookmarkEnd w:id="142"/>
    </w:p>
    <w:p w:rsidR="00AD5734" w:rsidRDefault="00342C6A">
      <w:pPr>
        <w:jc w:val="both"/>
      </w:pPr>
      <w:proofErr w:type="gramStart"/>
      <w:r>
        <w:t>GroupSpace hỗ trợ quản lý work item của dự án.</w:t>
      </w:r>
      <w:proofErr w:type="gramEnd"/>
      <w:r>
        <w:t xml:space="preserve"> </w:t>
      </w:r>
      <w:r w:rsidR="005B4BEC">
        <w:t>Work item là một yếu tố được quan tâm trong quá trình phát triển phần mềm. Work item có thể là yêu cầu, báo cáo lỗi, công việc</w:t>
      </w:r>
      <w:r w:rsidR="00837A94">
        <w:t>.</w:t>
      </w:r>
      <w:r w:rsidR="005B4BEC" w:rsidRPr="005B4BEC">
        <w:t xml:space="preserve"> </w:t>
      </w:r>
      <w:r w:rsidR="002134A9">
        <w:t>. Bên cạnh đó thành viên cũng có thể tương tác dựa trên work item như thảo luận về work item, nhận thông báo khi có thay đổi trên work item.</w:t>
      </w:r>
      <w:r w:rsidR="0080510D">
        <w:t xml:space="preserve"> </w:t>
      </w:r>
      <w:r w:rsidR="00D125AE">
        <w:t>Các c</w:t>
      </w:r>
      <w:r w:rsidR="0080510D">
        <w:t xml:space="preserve">hức năng của </w:t>
      </w:r>
      <w:r>
        <w:t>GroupSpace</w:t>
      </w:r>
      <w:r w:rsidR="0080510D">
        <w:t xml:space="preserve"> hỗ trợ quản lý work item và tương tác cụ thể như sau:</w:t>
      </w:r>
    </w:p>
    <w:p w:rsidR="00AD5734" w:rsidRPr="00824D99" w:rsidRDefault="005B4BEC" w:rsidP="00824D99">
      <w:pPr>
        <w:rPr>
          <w:b/>
        </w:rPr>
      </w:pPr>
      <w:bookmarkStart w:id="143" w:name="_Toc327868579"/>
      <w:bookmarkStart w:id="144" w:name="_Toc327994076"/>
      <w:bookmarkStart w:id="145" w:name="_Toc328071732"/>
      <w:r w:rsidRPr="00263AD8">
        <w:rPr>
          <w:b/>
        </w:rPr>
        <w:lastRenderedPageBreak/>
        <w:t>Tạo</w:t>
      </w:r>
      <w:r w:rsidR="0080510D" w:rsidRPr="00263AD8">
        <w:rPr>
          <w:b/>
        </w:rPr>
        <w:t xml:space="preserve"> và câp nhật</w:t>
      </w:r>
      <w:r w:rsidRPr="00824D99">
        <w:rPr>
          <w:b/>
        </w:rPr>
        <w:t xml:space="preserve"> work item</w:t>
      </w:r>
      <w:bookmarkEnd w:id="143"/>
      <w:bookmarkEnd w:id="144"/>
      <w:bookmarkEnd w:id="145"/>
    </w:p>
    <w:p w:rsidR="00AD5734" w:rsidRDefault="0080510D">
      <w:pPr>
        <w:jc w:val="both"/>
      </w:pPr>
      <w:r>
        <w:t xml:space="preserve">Trong dự </w:t>
      </w:r>
      <w:proofErr w:type="gramStart"/>
      <w:r>
        <w:t>án</w:t>
      </w:r>
      <w:proofErr w:type="gramEnd"/>
      <w:r>
        <w:t xml:space="preserve"> có nhiều loại work item, tùy thuộc vào quy trình phát triển phần mềm được sử dụng. Thành viên sẽ chọn loại work item phù hợp với mục đích của mình để tạo. Khi tạo work item người dùng sẽ </w:t>
      </w:r>
      <w:r w:rsidR="00D125AE">
        <w:t xml:space="preserve">cho biết </w:t>
      </w:r>
      <w:r>
        <w:t>tiêu đề</w:t>
      </w:r>
      <w:r w:rsidR="00D125AE">
        <w:t xml:space="preserve"> (title)</w:t>
      </w:r>
      <w:r>
        <w:t>, độ ưu tiên, trạng thái</w:t>
      </w:r>
      <w:r w:rsidR="009F71ED">
        <w:t xml:space="preserve"> của work item. </w:t>
      </w:r>
      <w:proofErr w:type="gramStart"/>
      <w:r w:rsidR="009F71ED">
        <w:t>Người dùng</w:t>
      </w:r>
      <w:r>
        <w:t xml:space="preserve"> cũng có thể mô tả </w:t>
      </w:r>
      <w:r w:rsidR="00D125AE">
        <w:t xml:space="preserve">chi tiết </w:t>
      </w:r>
      <w:r>
        <w:t>về work item, giao trách nhiệm xử lý work item hiện tại cho một thành viên trong dự án.</w:t>
      </w:r>
      <w:proofErr w:type="gramEnd"/>
      <w:r w:rsidR="009F71ED">
        <w:t xml:space="preserve"> </w:t>
      </w:r>
      <w:proofErr w:type="gramStart"/>
      <w:r w:rsidR="009F71ED">
        <w:t>Tùy thuộc vào loại work item được chọn có thể có thêm các thông tin khác về work item.</w:t>
      </w:r>
      <w:proofErr w:type="gramEnd"/>
    </w:p>
    <w:p w:rsidR="009F71ED" w:rsidRDefault="0080510D">
      <w:pPr>
        <w:jc w:val="both"/>
      </w:pPr>
      <w:r>
        <w:t xml:space="preserve">Khi trạng thái của work item thay đổi như đã xử lý xong work item, work item tạo không đúng, thành viên có thể thay đổi trạng thái của work item. </w:t>
      </w:r>
      <w:proofErr w:type="gramStart"/>
      <w:r>
        <w:t>Bên cạnh đó thì người dùng cũng có thể thay đổi các thông tin khác như tiêu đề, mô tả, độ ưu tiên, người chịu trách nhiệm.</w:t>
      </w:r>
      <w:proofErr w:type="gramEnd"/>
    </w:p>
    <w:p w:rsidR="009F71ED" w:rsidRDefault="009F71ED">
      <w:pPr>
        <w:jc w:val="both"/>
      </w:pPr>
      <w:r w:rsidRPr="00220E04">
        <w:rPr>
          <w:b/>
        </w:rPr>
        <w:t>Bình luận về work item</w:t>
      </w:r>
      <w:r>
        <w:rPr>
          <w:b/>
        </w:rPr>
        <w:t xml:space="preserve"> và nhận thông báo khi có thay đổi</w:t>
      </w:r>
    </w:p>
    <w:p w:rsidR="002F156F" w:rsidRDefault="009F71ED">
      <w:pPr>
        <w:jc w:val="both"/>
      </w:pPr>
      <w:proofErr w:type="gramStart"/>
      <w:r>
        <w:t>Thành viên trong nhóm có thể thảo luận về work item hoặc đăng kí (subscribe) để nhận email thông báo khi có thay đổi trên work item.</w:t>
      </w:r>
      <w:proofErr w:type="gramEnd"/>
    </w:p>
    <w:p w:rsidR="00930AC0" w:rsidRDefault="00930AC0" w:rsidP="00930AC0">
      <w:pPr>
        <w:pStyle w:val="Heading3"/>
      </w:pPr>
      <w:bookmarkStart w:id="146" w:name="_Toc329802501"/>
      <w:r>
        <w:t>Quản lý lịch cá nhân và lịch dự án</w:t>
      </w:r>
      <w:bookmarkEnd w:id="146"/>
    </w:p>
    <w:p w:rsidR="00930AC0" w:rsidRDefault="00930AC0" w:rsidP="00930AC0">
      <w:pPr>
        <w:jc w:val="both"/>
      </w:pPr>
      <w:proofErr w:type="gramStart"/>
      <w:r>
        <w:t>Đây là chức năng mới so với các hệ thống tương tác đã có.</w:t>
      </w:r>
      <w:proofErr w:type="gramEnd"/>
      <w:r>
        <w:t xml:space="preserve"> </w:t>
      </w:r>
      <w:proofErr w:type="gramStart"/>
      <w:r>
        <w:t>Tính năng này giúp người dùng tự tạo lịch cá nhân cho mình, đưa ra thời gian rảnh rỗi và thời gian bận của mình trong ngày, tuần, tháng, năm.</w:t>
      </w:r>
      <w:proofErr w:type="gramEnd"/>
      <w:r>
        <w:t xml:space="preserve"> </w:t>
      </w:r>
    </w:p>
    <w:p w:rsidR="00930AC0" w:rsidRPr="00AD5734" w:rsidRDefault="00930AC0">
      <w:pPr>
        <w:jc w:val="both"/>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bộ thành viên, từ đó đưa ra lịch họp thích hợp. </w:t>
      </w:r>
      <w:proofErr w:type="gramStart"/>
      <w:r>
        <w:t>Lịch họp đưa ra sẽ cập nhật vào lịch cá nhân của từng thành viên trong dự án.</w:t>
      </w:r>
      <w:proofErr w:type="gramEnd"/>
      <w:r>
        <w:t xml:space="preserve"> Nhờ đó mỗi thành viên cũng sẽ biết được lịch </w:t>
      </w:r>
      <w:proofErr w:type="gramStart"/>
      <w:r>
        <w:t>chung</w:t>
      </w:r>
      <w:proofErr w:type="gramEnd"/>
      <w:r>
        <w:t xml:space="preserve"> của dự án.</w:t>
      </w:r>
    </w:p>
    <w:p w:rsidR="00E662D3" w:rsidRDefault="00E662D3" w:rsidP="00220E04">
      <w:pPr>
        <w:pStyle w:val="Heading2"/>
      </w:pPr>
      <w:bookmarkStart w:id="147" w:name="_Toc327868581"/>
      <w:bookmarkStart w:id="148" w:name="_Toc327994078"/>
      <w:bookmarkStart w:id="149" w:name="_Toc328071734"/>
      <w:bookmarkStart w:id="150" w:name="_Toc328551707"/>
      <w:bookmarkStart w:id="151" w:name="_Toc329802502"/>
      <w:r>
        <w:t>Yêu cầu</w:t>
      </w:r>
      <w:bookmarkEnd w:id="147"/>
      <w:bookmarkEnd w:id="148"/>
      <w:bookmarkEnd w:id="149"/>
      <w:bookmarkEnd w:id="150"/>
      <w:bookmarkEnd w:id="151"/>
    </w:p>
    <w:p w:rsidR="00280F69" w:rsidRDefault="00737B1E" w:rsidP="00683468">
      <w:pPr>
        <w:pStyle w:val="Heading3"/>
      </w:pPr>
      <w:bookmarkStart w:id="152" w:name="_Toc327868582"/>
      <w:bookmarkStart w:id="153" w:name="_Toc327994079"/>
      <w:bookmarkStart w:id="154" w:name="_Toc328071735"/>
      <w:bookmarkStart w:id="155" w:name="_Toc328551708"/>
      <w:bookmarkStart w:id="156" w:name="_Toc329802503"/>
      <w:r>
        <w:t>Yêu cầu c</w:t>
      </w:r>
      <w:r w:rsidR="00E662D3">
        <w:t>hức năng</w:t>
      </w:r>
      <w:bookmarkEnd w:id="152"/>
      <w:bookmarkEnd w:id="153"/>
      <w:bookmarkEnd w:id="154"/>
      <w:bookmarkEnd w:id="155"/>
      <w:bookmarkEnd w:id="156"/>
    </w:p>
    <w:p w:rsidR="00280F69" w:rsidRDefault="00280F69" w:rsidP="00220E04">
      <w:pPr>
        <w:pStyle w:val="Heading4"/>
      </w:pPr>
      <w:r>
        <w:lastRenderedPageBreak/>
        <w:t xml:space="preserve"> </w:t>
      </w:r>
      <w:bookmarkStart w:id="157" w:name="_Toc327868583"/>
      <w:bookmarkStart w:id="158" w:name="_Toc327994080"/>
      <w:bookmarkStart w:id="159" w:name="_Toc328071736"/>
      <w:bookmarkStart w:id="160" w:name="_Toc328551709"/>
      <w:bookmarkStart w:id="161" w:name="_Toc329802504"/>
      <w:r>
        <w:t>Danh sách các Actor</w:t>
      </w:r>
      <w:bookmarkEnd w:id="157"/>
      <w:bookmarkEnd w:id="158"/>
      <w:bookmarkEnd w:id="159"/>
      <w:bookmarkEnd w:id="160"/>
      <w:bookmarkEnd w:id="161"/>
    </w:p>
    <w:p w:rsidR="00280F69" w:rsidRDefault="00280F69" w:rsidP="003C7CC9">
      <w:pPr>
        <w:pStyle w:val="ListParagraph"/>
        <w:keepNext/>
        <w:ind w:left="0"/>
        <w:jc w:val="center"/>
      </w:pPr>
      <w:r>
        <w:rPr>
          <w:noProof/>
        </w:rPr>
        <w:drawing>
          <wp:inline distT="0" distB="0" distL="0" distR="0" wp14:anchorId="292ABDFF" wp14:editId="67C79DE6">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7842CC">
      <w:pPr>
        <w:pStyle w:val="Caption"/>
        <w:spacing w:line="360" w:lineRule="auto"/>
        <w:jc w:val="center"/>
      </w:pPr>
      <w:bookmarkStart w:id="162" w:name="_Toc327868435"/>
      <w:bookmarkStart w:id="163" w:name="_Toc328073199"/>
      <w:bookmarkStart w:id="164" w:name="_Toc328303354"/>
      <w:bookmarkStart w:id="165" w:name="_Toc329801525"/>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1</w:t>
      </w:r>
      <w:r w:rsidR="008250B5">
        <w:rPr>
          <w:noProof/>
        </w:rPr>
        <w:fldChar w:fldCharType="end"/>
      </w:r>
      <w:r w:rsidRPr="00A668A7">
        <w:t xml:space="preserve"> Danh sách </w:t>
      </w:r>
      <w:r>
        <w:t>actor</w:t>
      </w:r>
      <w:bookmarkEnd w:id="162"/>
      <w:bookmarkEnd w:id="163"/>
      <w:bookmarkEnd w:id="164"/>
      <w:bookmarkEnd w:id="165"/>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pPr>
              <w:pStyle w:val="ListParagraph"/>
              <w:ind w:left="0"/>
              <w:jc w:val="both"/>
            </w:pPr>
            <w:r>
              <w:t xml:space="preserve">Người sử dụng chương trình đã có tài khoản </w:t>
            </w:r>
            <w:r w:rsidR="00F62A8F">
              <w:t>trong hệ thống và tài khoản</w:t>
            </w:r>
            <w:r>
              <w:t xml:space="preserve">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 xml:space="preserve">Project </w:t>
            </w:r>
            <w:r>
              <w:lastRenderedPageBreak/>
              <w:t>member</w:t>
            </w:r>
          </w:p>
        </w:tc>
        <w:tc>
          <w:tcPr>
            <w:tcW w:w="6799" w:type="dxa"/>
          </w:tcPr>
          <w:p w:rsidR="00280F69" w:rsidRDefault="00280F69" w:rsidP="003C7CC9">
            <w:pPr>
              <w:pStyle w:val="ListParagraph"/>
              <w:ind w:left="0"/>
              <w:jc w:val="both"/>
            </w:pPr>
            <w:r>
              <w:lastRenderedPageBreak/>
              <w:t>Thành viên của nhóm thực hiện đ</w:t>
            </w:r>
            <w:r w:rsidR="007B772B">
              <w:t>ồ</w:t>
            </w:r>
            <w:r>
              <w:t xml:space="preserve"> án. Thành viên của dự án </w:t>
            </w:r>
            <w:r>
              <w:lastRenderedPageBreak/>
              <w:t xml:space="preserve">có thể thực hiện hầu hết các chức năng liên quan tới dự án như xem và tạo công viêc, xem và tạo sự kiện của dự </w:t>
            </w:r>
            <w:proofErr w:type="gramStart"/>
            <w:r>
              <w:t>án, …</w:t>
            </w:r>
            <w:proofErr w:type="gramEnd"/>
            <w:r>
              <w:t xml:space="preserve">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pPr>
              <w:pStyle w:val="ListParagraph"/>
              <w:ind w:left="0"/>
              <w:jc w:val="both"/>
            </w:pPr>
            <w:r>
              <w:t>Người quản lý dự án. Có thể thực hi</w:t>
            </w:r>
            <w:r w:rsidR="001C7040">
              <w:t>ệ</w:t>
            </w:r>
            <w:r>
              <w:t>n tất các 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 xml:space="preserve">Người dùng có tài khoản trong hệ thống nhưng không phải là thành viên của dự </w:t>
            </w:r>
            <w:proofErr w:type="gramStart"/>
            <w:r>
              <w:t>án</w:t>
            </w:r>
            <w:proofErr w:type="gramEnd"/>
            <w:r>
              <w:t xml:space="preserve"> hiên tại.</w:t>
            </w:r>
          </w:p>
        </w:tc>
      </w:tr>
    </w:tbl>
    <w:p w:rsidR="00280F69" w:rsidRDefault="00280F69" w:rsidP="00220E04">
      <w:pPr>
        <w:pStyle w:val="Caption"/>
        <w:spacing w:line="360" w:lineRule="auto"/>
        <w:jc w:val="center"/>
      </w:pPr>
      <w:bookmarkStart w:id="166" w:name="_Toc327868429"/>
      <w:bookmarkStart w:id="167" w:name="_Toc329254466"/>
      <w:bookmarkStart w:id="168" w:name="_Toc328303323"/>
      <w:r>
        <w:t xml:space="preserve">Bảng </w:t>
      </w:r>
      <w:r w:rsidR="008250B5">
        <w:fldChar w:fldCharType="begin"/>
      </w:r>
      <w:r w:rsidR="008250B5">
        <w:instrText xml:space="preserve"> SEQ B</w:instrText>
      </w:r>
      <w:r w:rsidR="008250B5">
        <w:instrText>ả</w:instrText>
      </w:r>
      <w:r w:rsidR="008250B5">
        <w:instrText xml:space="preserve">ng \* ARABIC </w:instrText>
      </w:r>
      <w:r w:rsidR="008250B5">
        <w:fldChar w:fldCharType="separate"/>
      </w:r>
      <w:r w:rsidR="00825E76">
        <w:rPr>
          <w:noProof/>
        </w:rPr>
        <w:t>1</w:t>
      </w:r>
      <w:r w:rsidR="008250B5">
        <w:rPr>
          <w:noProof/>
        </w:rPr>
        <w:fldChar w:fldCharType="end"/>
      </w:r>
      <w:r>
        <w:t xml:space="preserve"> Danh sách actor</w:t>
      </w:r>
      <w:bookmarkEnd w:id="166"/>
      <w:bookmarkEnd w:id="167"/>
      <w:bookmarkEnd w:id="168"/>
    </w:p>
    <w:p w:rsidR="00280F69" w:rsidRPr="00510308" w:rsidRDefault="00280F69" w:rsidP="00683468">
      <w:pPr>
        <w:pStyle w:val="Heading4"/>
      </w:pPr>
      <w:r>
        <w:t xml:space="preserve"> </w:t>
      </w:r>
      <w:bookmarkStart w:id="169" w:name="_Toc327868584"/>
      <w:bookmarkStart w:id="170" w:name="_Toc327994081"/>
      <w:bookmarkStart w:id="171" w:name="_Toc328071737"/>
      <w:bookmarkStart w:id="172" w:name="_Toc328551710"/>
      <w:bookmarkStart w:id="173" w:name="_Toc329802505"/>
      <w:r>
        <w:t>Sơ đồ Use-Case</w:t>
      </w:r>
      <w:bookmarkEnd w:id="169"/>
      <w:bookmarkEnd w:id="170"/>
      <w:bookmarkEnd w:id="171"/>
      <w:bookmarkEnd w:id="172"/>
      <w:bookmarkEnd w:id="173"/>
    </w:p>
    <w:p w:rsidR="00280F69" w:rsidRDefault="00280F69" w:rsidP="003C7CC9">
      <w:pPr>
        <w:pStyle w:val="Heading5"/>
        <w:jc w:val="both"/>
      </w:pPr>
      <w:bookmarkStart w:id="174" w:name="_Toc327868585"/>
      <w:bookmarkStart w:id="175" w:name="_Toc327994082"/>
      <w:bookmarkStart w:id="176" w:name="_Toc328071738"/>
      <w:bookmarkStart w:id="177" w:name="_Toc328551711"/>
      <w:bookmarkStart w:id="178" w:name="_Toc329802506"/>
      <w:r w:rsidRPr="00280F69">
        <w:t>Mô hình Use-Case</w:t>
      </w:r>
      <w:bookmarkEnd w:id="174"/>
      <w:bookmarkEnd w:id="175"/>
      <w:bookmarkEnd w:id="176"/>
      <w:bookmarkEnd w:id="177"/>
      <w:bookmarkEnd w:id="178"/>
    </w:p>
    <w:p w:rsidR="0064530D" w:rsidRPr="00A27BC7" w:rsidRDefault="0064530D" w:rsidP="000D26F0">
      <w:pPr>
        <w:jc w:val="both"/>
      </w:pPr>
      <w:proofErr w:type="gramStart"/>
      <w:r>
        <w:t>Chia làm 3 nhóm chính là nhóm quản lý tài khoản, nhóm quản</w:t>
      </w:r>
      <w:r w:rsidR="00443098">
        <w:t xml:space="preserve"> lý</w:t>
      </w:r>
      <w:r>
        <w:t xml:space="preserve"> dự án, nhóm quản lý các hoạt động trong dự án.</w:t>
      </w:r>
      <w:proofErr w:type="gramEnd"/>
      <w:r>
        <w:t xml:space="preserve"> </w:t>
      </w:r>
      <w:proofErr w:type="gramStart"/>
      <w:r>
        <w:t xml:space="preserve">Nhóm </w:t>
      </w:r>
      <w:r w:rsidRPr="00220E04">
        <w:rPr>
          <w:i/>
        </w:rPr>
        <w:t>quản lý tài khoản</w:t>
      </w:r>
      <w:r>
        <w:t xml:space="preserve"> liên quan tới </w:t>
      </w:r>
      <w:r w:rsidR="009C1360">
        <w:t xml:space="preserve">việc quản lý </w:t>
      </w:r>
      <w:r>
        <w:t>tài khoản người dùng và các thông tin liên quan tới tài khoản.</w:t>
      </w:r>
      <w:proofErr w:type="gramEnd"/>
      <w:r>
        <w:t xml:space="preserve"> Nhóm </w:t>
      </w:r>
      <w:r w:rsidRPr="00220E04">
        <w:rPr>
          <w:i/>
        </w:rPr>
        <w:t xml:space="preserve">quản lý dự </w:t>
      </w:r>
      <w:proofErr w:type="gramStart"/>
      <w:r w:rsidRPr="00220E04">
        <w:rPr>
          <w:i/>
        </w:rPr>
        <w:t>án</w:t>
      </w:r>
      <w:proofErr w:type="gramEnd"/>
      <w:r>
        <w:t xml:space="preserve"> liên quan tới việc tạo và quản lý lớp học, tạo và quản lý dự án,</w:t>
      </w:r>
      <w:r w:rsidR="0049727C">
        <w:t xml:space="preserve"> quản lý thành viên trong dự án, quản lý các giai đoạn nhỏ trong dự án. Nhóm </w:t>
      </w:r>
      <w:r w:rsidR="0049727C" w:rsidRPr="00220E04">
        <w:rPr>
          <w:i/>
        </w:rPr>
        <w:t xml:space="preserve">quản các hoạt động trong dự </w:t>
      </w:r>
      <w:proofErr w:type="gramStart"/>
      <w:r w:rsidR="0049727C" w:rsidRPr="00220E04">
        <w:rPr>
          <w:i/>
        </w:rPr>
        <w:t>án</w:t>
      </w:r>
      <w:proofErr w:type="gramEnd"/>
      <w:r w:rsidR="0049727C">
        <w:t xml:space="preserve"> liên quan tới</w:t>
      </w:r>
      <w:r w:rsidR="009C1360">
        <w:t xml:space="preserve"> việc</w:t>
      </w:r>
      <w:r w:rsidR="0049727C">
        <w:t xml:space="preserve"> </w:t>
      </w:r>
      <w:r w:rsidR="009C1360">
        <w:t xml:space="preserve">quản lý </w:t>
      </w:r>
      <w:r w:rsidR="0049727C">
        <w:t>work item</w:t>
      </w:r>
      <w:r w:rsidR="009C1360">
        <w:t xml:space="preserve">, </w:t>
      </w:r>
      <w:r w:rsidR="0049727C">
        <w:t>tương tác trong nhóm</w:t>
      </w:r>
      <w:r w:rsidR="009C1360">
        <w:t xml:space="preserve"> và quản lý lịch của dự án.</w:t>
      </w:r>
    </w:p>
    <w:p w:rsidR="00BE272F" w:rsidRDefault="00BE272F" w:rsidP="00C816EF">
      <w:pPr>
        <w:pStyle w:val="Heading5"/>
        <w:jc w:val="both"/>
      </w:pPr>
      <w:bookmarkStart w:id="179" w:name="_Toc328071739"/>
      <w:bookmarkStart w:id="180" w:name="_Toc328551712"/>
      <w:bookmarkStart w:id="181" w:name="_Toc329802507"/>
      <w:bookmarkStart w:id="182" w:name="_Toc327868436"/>
      <w:r>
        <w:lastRenderedPageBreak/>
        <w:t>Account management</w:t>
      </w:r>
      <w:bookmarkEnd w:id="179"/>
      <w:bookmarkEnd w:id="180"/>
      <w:bookmarkEnd w:id="181"/>
    </w:p>
    <w:p w:rsidR="007842CC" w:rsidRDefault="007842CC" w:rsidP="00220E04">
      <w:pPr>
        <w:pStyle w:val="ListParagraph"/>
        <w:keepNext/>
        <w:ind w:left="0"/>
        <w:jc w:val="center"/>
      </w:pPr>
      <w:r w:rsidRPr="007842CC">
        <w:t xml:space="preserve"> </w:t>
      </w:r>
      <w:r w:rsidR="00C063F3" w:rsidRPr="00C063F3">
        <w:t xml:space="preserve"> </w:t>
      </w:r>
      <w:r w:rsidR="00C063F3">
        <w:rPr>
          <w:noProof/>
        </w:rPr>
        <w:drawing>
          <wp:inline distT="0" distB="0" distL="0" distR="0" wp14:anchorId="70017E95" wp14:editId="046207E7">
            <wp:extent cx="5496339" cy="602182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2">
                      <a:extLst>
                        <a:ext uri="{28A0092B-C50C-407E-A947-70E740481C1C}">
                          <a14:useLocalDpi xmlns:a14="http://schemas.microsoft.com/office/drawing/2010/main" val="0"/>
                        </a:ext>
                      </a:extLst>
                    </a:blip>
                    <a:srcRect l="15398" r="8206"/>
                    <a:stretch/>
                  </pic:blipFill>
                  <pic:spPr bwMode="auto">
                    <a:xfrm>
                      <a:off x="0" y="0"/>
                      <a:ext cx="5496339" cy="6021826"/>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7842CC" w:rsidP="00220E04">
      <w:pPr>
        <w:pStyle w:val="Caption"/>
        <w:jc w:val="center"/>
      </w:pPr>
      <w:bookmarkStart w:id="183" w:name="_Toc328303355"/>
      <w:bookmarkStart w:id="184" w:name="_Toc329801526"/>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2</w:t>
      </w:r>
      <w:r w:rsidR="008250B5">
        <w:rPr>
          <w:noProof/>
        </w:rPr>
        <w:fldChar w:fldCharType="end"/>
      </w:r>
      <w:r>
        <w:t xml:space="preserve"> Mô hình use case trong nhóm chức năng quản lý tài khoản</w:t>
      </w:r>
      <w:bookmarkEnd w:id="183"/>
      <w:bookmarkEnd w:id="184"/>
    </w:p>
    <w:p w:rsidR="00280F69" w:rsidRDefault="00280F69" w:rsidP="003C7CC9">
      <w:pPr>
        <w:pStyle w:val="Heading5"/>
        <w:jc w:val="both"/>
      </w:pPr>
      <w:bookmarkStart w:id="185" w:name="_Toc327868587"/>
      <w:bookmarkStart w:id="186" w:name="_Toc327994084"/>
      <w:bookmarkStart w:id="187" w:name="_Toc328071740"/>
      <w:bookmarkStart w:id="188" w:name="_Toc328551713"/>
      <w:bookmarkStart w:id="189" w:name="_Toc329802508"/>
      <w:bookmarkEnd w:id="182"/>
      <w:r>
        <w:lastRenderedPageBreak/>
        <w:t>Project management</w:t>
      </w:r>
      <w:bookmarkEnd w:id="185"/>
      <w:bookmarkEnd w:id="186"/>
      <w:bookmarkEnd w:id="187"/>
      <w:bookmarkEnd w:id="188"/>
      <w:bookmarkEnd w:id="189"/>
    </w:p>
    <w:p w:rsidR="00280F69" w:rsidRDefault="007842CC" w:rsidP="003C7CC9">
      <w:pPr>
        <w:keepNext/>
        <w:ind w:left="-450"/>
        <w:jc w:val="center"/>
      </w:pPr>
      <w:r w:rsidRPr="007842CC">
        <w:t xml:space="preserve"> </w:t>
      </w:r>
      <w:r>
        <w:rPr>
          <w:noProof/>
        </w:rPr>
        <w:drawing>
          <wp:inline distT="0" distB="0" distL="0" distR="0" wp14:anchorId="3FD5E071" wp14:editId="0B101962">
            <wp:extent cx="5761256" cy="441297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63">
                      <a:extLst>
                        <a:ext uri="{28A0092B-C50C-407E-A947-70E740481C1C}">
                          <a14:useLocalDpi xmlns:a14="http://schemas.microsoft.com/office/drawing/2010/main" val="0"/>
                        </a:ext>
                      </a:extLst>
                    </a:blip>
                    <a:srcRect l="44619" r="11138"/>
                    <a:stretch/>
                  </pic:blipFill>
                  <pic:spPr bwMode="auto">
                    <a:xfrm>
                      <a:off x="0" y="0"/>
                      <a:ext cx="5767992" cy="4418134"/>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90" w:name="_Toc327868438"/>
      <w:bookmarkStart w:id="191" w:name="_Toc328073201"/>
      <w:bookmarkStart w:id="192" w:name="_Toc328303356"/>
      <w:bookmarkStart w:id="193" w:name="_Toc329801527"/>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3</w:t>
      </w:r>
      <w:r w:rsidR="008250B5">
        <w:rPr>
          <w:noProof/>
        </w:rPr>
        <w:fldChar w:fldCharType="end"/>
      </w:r>
      <w:r>
        <w:t xml:space="preserve"> </w:t>
      </w:r>
      <w:r w:rsidR="007842CC">
        <w:t>Mô hình use case trong nhóm chức năng quản lý dự án</w:t>
      </w:r>
      <w:bookmarkEnd w:id="190"/>
      <w:bookmarkEnd w:id="191"/>
      <w:bookmarkEnd w:id="192"/>
      <w:bookmarkEnd w:id="193"/>
    </w:p>
    <w:p w:rsidR="00280F69" w:rsidRDefault="00280F69" w:rsidP="003C7CC9">
      <w:pPr>
        <w:pStyle w:val="Heading5"/>
        <w:jc w:val="both"/>
      </w:pPr>
      <w:bookmarkStart w:id="194" w:name="_Toc327868588"/>
      <w:bookmarkStart w:id="195" w:name="_Toc327994085"/>
      <w:bookmarkStart w:id="196" w:name="_Toc328071741"/>
      <w:bookmarkStart w:id="197" w:name="_Toc328551714"/>
      <w:bookmarkStart w:id="198" w:name="_Toc329802509"/>
      <w:r>
        <w:lastRenderedPageBreak/>
        <w:t>Project activity</w:t>
      </w:r>
      <w:bookmarkEnd w:id="194"/>
      <w:bookmarkEnd w:id="195"/>
      <w:bookmarkEnd w:id="196"/>
      <w:bookmarkEnd w:id="197"/>
      <w:bookmarkEnd w:id="198"/>
    </w:p>
    <w:p w:rsidR="000F53D1" w:rsidRPr="000F53D1" w:rsidRDefault="00DD2314" w:rsidP="003C7CC9">
      <w:pPr>
        <w:jc w:val="both"/>
      </w:pPr>
      <w:r>
        <w:rPr>
          <w:noProof/>
        </w:rPr>
        <w:drawing>
          <wp:inline distT="0" distB="0" distL="0" distR="0" wp14:anchorId="03AA7F46" wp14:editId="3EE15C86">
            <wp:extent cx="5791835" cy="3357532"/>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791835" cy="3357532"/>
                    </a:xfrm>
                    <a:prstGeom prst="rect">
                      <a:avLst/>
                    </a:prstGeom>
                    <a:noFill/>
                    <a:ln>
                      <a:noFill/>
                    </a:ln>
                  </pic:spPr>
                </pic:pic>
              </a:graphicData>
            </a:graphic>
          </wp:inline>
        </w:drawing>
      </w:r>
    </w:p>
    <w:p w:rsidR="00280F69" w:rsidRDefault="00280F69" w:rsidP="00220E04">
      <w:pPr>
        <w:pStyle w:val="Caption"/>
        <w:spacing w:line="360" w:lineRule="auto"/>
        <w:jc w:val="center"/>
      </w:pPr>
      <w:bookmarkStart w:id="199" w:name="_Toc327868439"/>
      <w:bookmarkStart w:id="200" w:name="_Toc328073202"/>
      <w:bookmarkStart w:id="201" w:name="_Toc328303357"/>
      <w:bookmarkStart w:id="202" w:name="_Toc329801528"/>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4</w:t>
      </w:r>
      <w:r w:rsidR="008250B5">
        <w:rPr>
          <w:noProof/>
        </w:rPr>
        <w:fldChar w:fldCharType="end"/>
      </w:r>
      <w:r>
        <w:t xml:space="preserve"> </w:t>
      </w:r>
      <w:r w:rsidR="007842CC">
        <w:t>Mô hình use case trong nhóm chức năng quản lý hoạt động trong dự án</w:t>
      </w:r>
      <w:bookmarkEnd w:id="199"/>
      <w:bookmarkEnd w:id="200"/>
      <w:bookmarkEnd w:id="201"/>
      <w:bookmarkEnd w:id="202"/>
    </w:p>
    <w:p w:rsidR="00280F69" w:rsidRDefault="00280F69" w:rsidP="00683468">
      <w:pPr>
        <w:pStyle w:val="Heading4"/>
      </w:pPr>
      <w:r>
        <w:t xml:space="preserve"> </w:t>
      </w:r>
      <w:bookmarkStart w:id="203" w:name="_Toc327868589"/>
      <w:bookmarkStart w:id="204" w:name="_Toc327994086"/>
      <w:bookmarkStart w:id="205" w:name="_Toc328071742"/>
      <w:bookmarkStart w:id="206" w:name="_Toc328551715"/>
      <w:bookmarkStart w:id="207" w:name="_Toc329802510"/>
      <w:r w:rsidRPr="004F072D">
        <w:t>Đặc</w:t>
      </w:r>
      <w:r>
        <w:t xml:space="preserve"> tả Use-Case</w:t>
      </w:r>
      <w:r w:rsidR="00F46CD1">
        <w:t xml:space="preserve"> chính</w:t>
      </w:r>
      <w:bookmarkEnd w:id="203"/>
      <w:bookmarkEnd w:id="204"/>
      <w:bookmarkEnd w:id="205"/>
      <w:bookmarkEnd w:id="206"/>
      <w:bookmarkEnd w:id="207"/>
    </w:p>
    <w:p w:rsidR="00280F69" w:rsidRDefault="00280F69" w:rsidP="003C7CC9">
      <w:pPr>
        <w:pStyle w:val="Heading5"/>
        <w:jc w:val="both"/>
      </w:pPr>
      <w:bookmarkStart w:id="208" w:name="_Toc327868590"/>
      <w:bookmarkStart w:id="209" w:name="_Toc327994087"/>
      <w:bookmarkStart w:id="210" w:name="_Toc328071743"/>
      <w:bookmarkStart w:id="211" w:name="_Toc328551716"/>
      <w:bookmarkStart w:id="212" w:name="_Toc329802511"/>
      <w:r w:rsidRPr="005E7A50">
        <w:t>Use-Case Create Work Item</w:t>
      </w:r>
      <w:bookmarkEnd w:id="208"/>
      <w:bookmarkEnd w:id="209"/>
      <w:bookmarkEnd w:id="210"/>
      <w:bookmarkEnd w:id="211"/>
      <w:bookmarkEnd w:id="212"/>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 xml:space="preserve">Thành viên dự </w:t>
            </w:r>
            <w:proofErr w:type="gramStart"/>
            <w:r>
              <w:t>án</w:t>
            </w:r>
            <w:proofErr w:type="gramEnd"/>
            <w:r>
              <w:t xml:space="preserve">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FA28CC" w:rsidP="003C7CC9">
            <w:pPr>
              <w:spacing w:before="0" w:after="0"/>
              <w:jc w:val="both"/>
            </w:pPr>
            <w:r>
              <w:t>P</w:t>
            </w:r>
            <w:r w:rsidR="00280F69">
              <w:t>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Điều kiện kết thúc tối thiểu</w:t>
            </w:r>
          </w:p>
        </w:tc>
        <w:tc>
          <w:tcPr>
            <w:tcW w:w="7609" w:type="dxa"/>
          </w:tcPr>
          <w:p w:rsidR="00280F69" w:rsidRDefault="00280F69" w:rsidP="003C7CC9">
            <w:pPr>
              <w:spacing w:before="0" w:after="0"/>
              <w:jc w:val="both"/>
            </w:pPr>
            <w:r>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w:t>
            </w:r>
            <w:r w:rsidR="00443098">
              <w:t>ự</w:t>
            </w:r>
            <w:r w:rsidRPr="00280F69">
              <w:t xml:space="preserve">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 xml:space="preserve">Thành viên dự </w:t>
            </w:r>
            <w:proofErr w:type="gramStart"/>
            <w:r>
              <w:t>án</w:t>
            </w:r>
            <w:proofErr w:type="gramEnd"/>
            <w:r>
              <w:t xml:space="preserve"> chọn loại work item cần tạo.</w:t>
            </w:r>
          </w:p>
          <w:p w:rsidR="00280F69" w:rsidRDefault="00280F69" w:rsidP="003C7CC9">
            <w:pPr>
              <w:pStyle w:val="ListParagraph"/>
              <w:numPr>
                <w:ilvl w:val="0"/>
                <w:numId w:val="10"/>
              </w:numPr>
              <w:jc w:val="both"/>
            </w:pPr>
            <w:r>
              <w:t xml:space="preserve">Thành viên dự </w:t>
            </w:r>
            <w:proofErr w:type="gramStart"/>
            <w:r>
              <w:t>án</w:t>
            </w:r>
            <w:proofErr w:type="gramEnd"/>
            <w:r>
              <w:t xml:space="preserve">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 xml:space="preserve">2c. Thành viên có thể attach file trong khi tạo work </w:t>
            </w:r>
            <w:proofErr w:type="gramStart"/>
            <w:r>
              <w:t>item .</w:t>
            </w:r>
            <w:proofErr w:type="gramEnd"/>
          </w:p>
        </w:tc>
      </w:tr>
    </w:tbl>
    <w:p w:rsidR="00280F69" w:rsidRDefault="00AE66E0" w:rsidP="003C7CC9">
      <w:pPr>
        <w:pStyle w:val="Heading5"/>
        <w:jc w:val="both"/>
      </w:pPr>
      <w:bookmarkStart w:id="213" w:name="_Toc327868591"/>
      <w:bookmarkStart w:id="214" w:name="_Toc327994088"/>
      <w:bookmarkStart w:id="215" w:name="_Toc328071744"/>
      <w:bookmarkStart w:id="216" w:name="_Toc328551717"/>
      <w:bookmarkStart w:id="217" w:name="_Toc329802512"/>
      <w:r>
        <w:t>Use-</w:t>
      </w:r>
      <w:r w:rsidR="00F46CD1">
        <w:t>C</w:t>
      </w:r>
      <w:r w:rsidR="00280F69">
        <w:t>ase Update Work Item</w:t>
      </w:r>
      <w:bookmarkEnd w:id="213"/>
      <w:bookmarkEnd w:id="214"/>
      <w:bookmarkEnd w:id="215"/>
      <w:bookmarkEnd w:id="216"/>
      <w:bookmarkEnd w:id="217"/>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FA28CC" w:rsidP="003C7CC9">
            <w:pPr>
              <w:spacing w:before="0" w:after="0"/>
              <w:jc w:val="both"/>
            </w:pPr>
            <w:r>
              <w:t>P</w:t>
            </w:r>
            <w:r w:rsidR="00AE66E0">
              <w:t>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lastRenderedPageBreak/>
              <w:t>Dòng s</w:t>
            </w:r>
            <w:r w:rsidR="00443098">
              <w:t>ự</w:t>
            </w:r>
            <w:r w:rsidRPr="00280F69">
              <w:t xml:space="preserve">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 xml:space="preserve">Thành viên dự </w:t>
            </w:r>
            <w:proofErr w:type="gramStart"/>
            <w:r>
              <w:t>án</w:t>
            </w:r>
            <w:proofErr w:type="gramEnd"/>
            <w:r>
              <w:t xml:space="preserve">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item. </w:t>
            </w:r>
          </w:p>
          <w:p w:rsidR="00AE66E0" w:rsidRDefault="00AE66E0" w:rsidP="003C7CC9">
            <w:pPr>
              <w:jc w:val="both"/>
              <w:rPr>
                <w:i/>
              </w:rPr>
            </w:pPr>
            <w:r>
              <w:t>2</w:t>
            </w:r>
            <w:r w:rsidR="006A4D8F">
              <w:t>d</w:t>
            </w:r>
            <w:r>
              <w:t>. Thành viên có thể remove file khi</w:t>
            </w:r>
            <w:r w:rsidR="00424F39">
              <w:t xml:space="preserve"> </w:t>
            </w:r>
            <w:r>
              <w:t xml:space="preserve">câp nhật work item. </w:t>
            </w:r>
          </w:p>
          <w:p w:rsidR="00AE66E0" w:rsidRPr="00AE66E0" w:rsidRDefault="00AE66E0" w:rsidP="003C7CC9">
            <w:pPr>
              <w:jc w:val="both"/>
            </w:pPr>
            <w:r>
              <w:t>2</w:t>
            </w:r>
            <w:r w:rsidR="006A4D8F">
              <w:t>e.</w:t>
            </w:r>
            <w:r>
              <w:t xml:space="preserve"> Thành viên có thể tải về file đã được đính kèm theo work item trước đó.</w:t>
            </w:r>
          </w:p>
        </w:tc>
      </w:tr>
    </w:tbl>
    <w:p w:rsidR="00280F69" w:rsidRDefault="000F53D1" w:rsidP="003C7CC9">
      <w:pPr>
        <w:pStyle w:val="Heading5"/>
        <w:jc w:val="both"/>
      </w:pPr>
      <w:bookmarkStart w:id="218" w:name="_Toc327868592"/>
      <w:bookmarkStart w:id="219" w:name="_Toc327994089"/>
      <w:bookmarkStart w:id="220" w:name="_Toc328071745"/>
      <w:bookmarkStart w:id="221" w:name="_Toc328551718"/>
      <w:bookmarkStart w:id="222" w:name="_Toc329802513"/>
      <w:r>
        <w:t>Use-Case C</w:t>
      </w:r>
      <w:r w:rsidR="00280F69">
        <w:t>reate account</w:t>
      </w:r>
      <w:bookmarkEnd w:id="218"/>
      <w:bookmarkEnd w:id="219"/>
      <w:bookmarkEnd w:id="220"/>
      <w:bookmarkEnd w:id="221"/>
      <w:bookmarkEnd w:id="222"/>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FA28CC" w:rsidP="003C7CC9">
            <w:pPr>
              <w:spacing w:before="0" w:after="0"/>
              <w:jc w:val="both"/>
            </w:pPr>
            <w:r>
              <w:t>A</w:t>
            </w:r>
            <w:r w:rsidR="000F53D1">
              <w:t>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FA28CC" w:rsidP="003C7CC9">
            <w:pPr>
              <w:spacing w:before="0" w:after="0"/>
              <w:jc w:val="both"/>
            </w:pPr>
            <w:r>
              <w:t>A</w:t>
            </w:r>
            <w:r w:rsidR="000F53D1">
              <w:t>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t>Điều kiện kết thúc thành công</w:t>
            </w:r>
          </w:p>
        </w:tc>
        <w:tc>
          <w:tcPr>
            <w:tcW w:w="7609" w:type="dxa"/>
          </w:tcPr>
          <w:p w:rsidR="000F53D1" w:rsidRDefault="000F53D1" w:rsidP="003C7CC9">
            <w:pPr>
              <w:spacing w:before="0" w:after="0"/>
              <w:jc w:val="both"/>
            </w:pPr>
            <w:r>
              <w:t>Hê thống lưu trữ vào database</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ối thiểu</w:t>
            </w:r>
          </w:p>
        </w:tc>
        <w:tc>
          <w:tcPr>
            <w:tcW w:w="7609" w:type="dxa"/>
          </w:tcPr>
          <w:p w:rsidR="000F53D1" w:rsidRDefault="00FA28CC" w:rsidP="003C7CC9">
            <w:pPr>
              <w:spacing w:before="0" w:after="0"/>
              <w:jc w:val="both"/>
            </w:pPr>
            <w:r>
              <w:t>Hệ thống báo lỗi sai định dạng email.</w:t>
            </w: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193B33" w:rsidP="003C7CC9">
            <w:pPr>
              <w:spacing w:before="0" w:after="0"/>
              <w:jc w:val="both"/>
            </w:pPr>
            <w:r>
              <w:t>Admin chọn chức năng tạo tài khoản.</w:t>
            </w:r>
          </w:p>
        </w:tc>
      </w:tr>
      <w:tr w:rsidR="000F53D1" w:rsidTr="00BA2FB3">
        <w:tc>
          <w:tcPr>
            <w:tcW w:w="1728" w:type="dxa"/>
          </w:tcPr>
          <w:p w:rsidR="000F53D1" w:rsidRPr="00280F69" w:rsidRDefault="000F53D1" w:rsidP="003C7CC9">
            <w:pPr>
              <w:jc w:val="both"/>
            </w:pPr>
            <w:r w:rsidRPr="00280F69">
              <w:t>Dòng s</w:t>
            </w:r>
            <w:r w:rsidR="00443098">
              <w:t>ự</w:t>
            </w:r>
            <w:r w:rsidRPr="00280F69">
              <w:t xml:space="preserve">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r w:rsidR="00193B33">
              <w:t>.</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Default="00193B33" w:rsidP="003C7CC9">
            <w:pPr>
              <w:jc w:val="both"/>
            </w:pPr>
            <w:r>
              <w:t>2a. Admin nhập sai định dạng email.</w:t>
            </w:r>
          </w:p>
          <w:p w:rsidR="00193B33" w:rsidRDefault="00193B33" w:rsidP="003C7CC9">
            <w:pPr>
              <w:jc w:val="both"/>
            </w:pPr>
            <w:r>
              <w:tab/>
              <w:t>2a1. Hệ thống báo sai định dạng.</w:t>
            </w:r>
          </w:p>
          <w:p w:rsidR="000F53D1" w:rsidRPr="00AE66E0" w:rsidRDefault="00193B33" w:rsidP="003C7CC9">
            <w:pPr>
              <w:jc w:val="both"/>
            </w:pPr>
            <w:r>
              <w:tab/>
              <w:t>2a2. Thực hiện lại bước 2.</w:t>
            </w:r>
          </w:p>
        </w:tc>
      </w:tr>
    </w:tbl>
    <w:p w:rsidR="00280F69" w:rsidRDefault="00F46CD1" w:rsidP="003C7CC9">
      <w:pPr>
        <w:pStyle w:val="Heading5"/>
        <w:jc w:val="both"/>
      </w:pPr>
      <w:bookmarkStart w:id="223" w:name="_Toc327868595"/>
      <w:bookmarkStart w:id="224" w:name="_Toc327994092"/>
      <w:bookmarkStart w:id="225" w:name="_Toc328071748"/>
      <w:bookmarkStart w:id="226" w:name="_Toc328551719"/>
      <w:bookmarkStart w:id="227" w:name="_Toc329802514"/>
      <w:r>
        <w:t>Use-C</w:t>
      </w:r>
      <w:r w:rsidR="00280F69">
        <w:t xml:space="preserve">ase </w:t>
      </w:r>
      <w:r w:rsidR="003000FE">
        <w:t>U</w:t>
      </w:r>
      <w:r w:rsidR="00280F69">
        <w:t>pdate account</w:t>
      </w:r>
      <w:bookmarkEnd w:id="223"/>
      <w:bookmarkEnd w:id="224"/>
      <w:bookmarkEnd w:id="225"/>
      <w:bookmarkEnd w:id="226"/>
      <w:bookmarkEnd w:id="227"/>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Admin</w:t>
            </w:r>
            <w:r w:rsidR="00EC3940">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EC3940">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lại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update account</w:t>
            </w:r>
          </w:p>
        </w:tc>
      </w:tr>
      <w:tr w:rsidR="00EC3940" w:rsidTr="00BA2FB3">
        <w:tc>
          <w:tcPr>
            <w:tcW w:w="1728" w:type="dxa"/>
          </w:tcPr>
          <w:p w:rsidR="00EC3940" w:rsidRPr="00280F69" w:rsidRDefault="00EC3940" w:rsidP="003C7CC9">
            <w:pPr>
              <w:jc w:val="both"/>
            </w:pPr>
            <w:r w:rsidRPr="00280F69">
              <w:t>Dòng s</w:t>
            </w:r>
            <w:r w:rsidR="00443098">
              <w:t>ự</w:t>
            </w:r>
            <w:r w:rsidRPr="00280F69">
              <w:t xml:space="preserve">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lastRenderedPageBreak/>
              <w:t>Admin thực hiện chức năng tìm kiếm</w:t>
            </w:r>
          </w:p>
          <w:p w:rsidR="00EC3940" w:rsidRDefault="00EC3940" w:rsidP="003C7CC9">
            <w:pPr>
              <w:pStyle w:val="ListParagraph"/>
              <w:numPr>
                <w:ilvl w:val="0"/>
                <w:numId w:val="16"/>
              </w:numPr>
              <w:ind w:left="432"/>
              <w:jc w:val="both"/>
            </w:pPr>
            <w:r>
              <w:t>Admin chọn account và chọn tác vụ update</w:t>
            </w:r>
          </w:p>
          <w:p w:rsidR="00EC3940" w:rsidRDefault="00EC3940" w:rsidP="003C7CC9">
            <w:pPr>
              <w:pStyle w:val="ListParagraph"/>
              <w:numPr>
                <w:ilvl w:val="0"/>
                <w:numId w:val="16"/>
              </w:numPr>
              <w:ind w:left="432"/>
              <w:jc w:val="both"/>
            </w:pPr>
            <w:r>
              <w:lastRenderedPageBreak/>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FA28CC" w:rsidP="003C7CC9">
            <w:pPr>
              <w:jc w:val="both"/>
            </w:pPr>
            <w:r>
              <w:t>Không có.</w:t>
            </w:r>
          </w:p>
        </w:tc>
      </w:tr>
    </w:tbl>
    <w:p w:rsidR="00280F69" w:rsidRDefault="00280F69" w:rsidP="003C7CC9">
      <w:pPr>
        <w:pStyle w:val="Heading5"/>
        <w:jc w:val="both"/>
      </w:pPr>
      <w:bookmarkStart w:id="228" w:name="_Toc327868596"/>
      <w:bookmarkStart w:id="229" w:name="_Toc327994093"/>
      <w:bookmarkStart w:id="230" w:name="_Toc328071749"/>
      <w:bookmarkStart w:id="231" w:name="_Toc328551720"/>
      <w:bookmarkStart w:id="232" w:name="_Toc329802515"/>
      <w:r>
        <w:t xml:space="preserve">Use-Case </w:t>
      </w:r>
      <w:r w:rsidR="003000FE">
        <w:t>D</w:t>
      </w:r>
      <w:r>
        <w:t>elete account</w:t>
      </w:r>
      <w:bookmarkEnd w:id="228"/>
      <w:bookmarkEnd w:id="229"/>
      <w:bookmarkEnd w:id="230"/>
      <w:bookmarkEnd w:id="231"/>
      <w:bookmarkEnd w:id="232"/>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FA28CC" w:rsidP="003C7CC9">
            <w:pPr>
              <w:spacing w:before="0" w:after="0"/>
              <w:jc w:val="both"/>
            </w:pPr>
            <w:r>
              <w:t>A</w:t>
            </w:r>
            <w:r w:rsidR="00EC3940">
              <w:t>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3000FE">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về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delete account.</w:t>
            </w:r>
          </w:p>
        </w:tc>
      </w:tr>
      <w:tr w:rsidR="00EC3940" w:rsidTr="00BA2FB3">
        <w:tc>
          <w:tcPr>
            <w:tcW w:w="1728" w:type="dxa"/>
          </w:tcPr>
          <w:p w:rsidR="00EC3940" w:rsidRPr="00280F69" w:rsidRDefault="00EC3940" w:rsidP="003C7CC9">
            <w:pPr>
              <w:jc w:val="both"/>
            </w:pPr>
            <w:r w:rsidRPr="00280F69">
              <w:t>Dòng s</w:t>
            </w:r>
            <w:r w:rsidR="00443098">
              <w:t>ự</w:t>
            </w:r>
            <w:r w:rsidRPr="00280F69">
              <w:t xml:space="preserve">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Default="00FA28CC" w:rsidP="003C7CC9">
            <w:pPr>
              <w:jc w:val="both"/>
            </w:pPr>
            <w:r>
              <w:t>2a. Admin chọn xóa tài khoản của chính mình.</w:t>
            </w:r>
          </w:p>
          <w:p w:rsidR="00FA28CC" w:rsidRDefault="00FA28CC" w:rsidP="003C7CC9">
            <w:pPr>
              <w:jc w:val="both"/>
            </w:pPr>
            <w:r>
              <w:tab/>
              <w:t>2a1. Hệ thống báo lỗi.</w:t>
            </w:r>
          </w:p>
          <w:p w:rsidR="00EC3940" w:rsidRPr="00AE66E0" w:rsidRDefault="00FA28CC" w:rsidP="003C7CC9">
            <w:pPr>
              <w:jc w:val="both"/>
            </w:pPr>
            <w:r>
              <w:tab/>
              <w:t>2a2. Thực hiện lại bước 2.</w:t>
            </w:r>
          </w:p>
        </w:tc>
      </w:tr>
    </w:tbl>
    <w:p w:rsidR="00280F69" w:rsidRDefault="00280F69" w:rsidP="003C7CC9">
      <w:pPr>
        <w:pStyle w:val="Heading5"/>
        <w:jc w:val="both"/>
      </w:pPr>
      <w:bookmarkStart w:id="233" w:name="_Toc327868599"/>
      <w:bookmarkStart w:id="234" w:name="_Toc327994096"/>
      <w:bookmarkStart w:id="235" w:name="_Toc328071752"/>
      <w:bookmarkStart w:id="236" w:name="_Toc328551721"/>
      <w:bookmarkStart w:id="237" w:name="_Toc329802516"/>
      <w:r>
        <w:lastRenderedPageBreak/>
        <w:t xml:space="preserve">Use-Case </w:t>
      </w:r>
      <w:r w:rsidR="003000FE">
        <w:t>C</w:t>
      </w:r>
      <w:r>
        <w:t>reate user’s event</w:t>
      </w:r>
      <w:bookmarkEnd w:id="233"/>
      <w:bookmarkEnd w:id="234"/>
      <w:bookmarkEnd w:id="235"/>
      <w:bookmarkEnd w:id="236"/>
      <w:bookmarkEnd w:id="237"/>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0814E1" w:rsidP="003C7CC9">
            <w:pPr>
              <w:spacing w:before="0" w:after="0"/>
              <w:jc w:val="both"/>
            </w:pPr>
            <w:r>
              <w:t>U</w:t>
            </w:r>
            <w:r w:rsidR="00BE272F">
              <w:t>ser</w:t>
            </w:r>
            <w:r w:rsidR="00AD451F">
              <w:t xml:space="preserve"> thực hiện chức năng tạo </w:t>
            </w:r>
            <w:r w:rsidR="00824D99">
              <w:t>s</w:t>
            </w:r>
            <w:r w:rsidR="00AD451F">
              <w: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824D99" w:rsidP="003C7CC9">
            <w:pPr>
              <w:jc w:val="both"/>
            </w:pPr>
            <w:r>
              <w:t>Hệ thống ghi nhận s</w:t>
            </w:r>
            <w:r w:rsidR="00092F86">
              <w:t>ự</w:t>
            </w:r>
            <w:r>
              <w:t xml:space="preserve"> kiện người dùng vừa tạo</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9B6645" w:rsidP="003C7CC9">
            <w:pPr>
              <w:spacing w:before="0" w:after="0"/>
              <w:jc w:val="both"/>
            </w:pPr>
            <w:r>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9B6645" w:rsidP="003C7CC9">
            <w:pPr>
              <w:spacing w:before="0" w:after="0"/>
              <w:jc w:val="both"/>
            </w:pPr>
            <w:r>
              <w:t>User chọn chức năng tạo sự kiện cá nhân.</w:t>
            </w:r>
          </w:p>
        </w:tc>
      </w:tr>
      <w:tr w:rsidR="00EC3940" w:rsidTr="00BA2FB3">
        <w:tc>
          <w:tcPr>
            <w:tcW w:w="1728" w:type="dxa"/>
          </w:tcPr>
          <w:p w:rsidR="00EC3940" w:rsidRPr="00280F69" w:rsidRDefault="00EC3940" w:rsidP="003C7CC9">
            <w:pPr>
              <w:jc w:val="both"/>
            </w:pPr>
            <w:r w:rsidRPr="00280F69">
              <w:t>Dòng s</w:t>
            </w:r>
            <w:r w:rsidR="00443098">
              <w:t>ự</w:t>
            </w:r>
            <w:r w:rsidRPr="00280F69">
              <w:t xml:space="preserve"> kiện chính</w:t>
            </w:r>
          </w:p>
        </w:tc>
        <w:tc>
          <w:tcPr>
            <w:tcW w:w="7609" w:type="dxa"/>
          </w:tcPr>
          <w:p w:rsidR="00AD451F" w:rsidRDefault="00824D99" w:rsidP="003C7CC9">
            <w:pPr>
              <w:pStyle w:val="ListParagraph"/>
              <w:numPr>
                <w:ilvl w:val="0"/>
                <w:numId w:val="21"/>
              </w:numPr>
              <w:ind w:left="432"/>
              <w:jc w:val="both"/>
            </w:pPr>
            <w:r>
              <w:t>Người dùng cung cấp thông tin về sứ kiện bao gồm tên s</w:t>
            </w:r>
            <w:r w:rsidR="00924B1A">
              <w:t>ự</w:t>
            </w:r>
            <w:r>
              <w:t xml:space="preserve"> kiện, thời gian bắt đầu, thời gian kết thúc</w:t>
            </w:r>
          </w:p>
          <w:p w:rsidR="00EC3940" w:rsidRDefault="00AD451F" w:rsidP="00824D99">
            <w:pPr>
              <w:pStyle w:val="ListParagraph"/>
              <w:numPr>
                <w:ilvl w:val="0"/>
                <w:numId w:val="21"/>
              </w:numPr>
              <w:ind w:left="432"/>
              <w:jc w:val="both"/>
            </w:pPr>
            <w:r>
              <w:t xml:space="preserve">Hệ thống </w:t>
            </w:r>
            <w:r w:rsidR="00824D99">
              <w:t>ghi nhận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280F69" w:rsidRDefault="00280F69" w:rsidP="003C7CC9">
      <w:pPr>
        <w:pStyle w:val="Heading5"/>
        <w:jc w:val="both"/>
      </w:pPr>
      <w:bookmarkStart w:id="238" w:name="_Toc327949864"/>
      <w:bookmarkStart w:id="239" w:name="_Toc327868601"/>
      <w:bookmarkStart w:id="240" w:name="_Toc327994098"/>
      <w:bookmarkStart w:id="241" w:name="_Toc328071754"/>
      <w:bookmarkStart w:id="242" w:name="_Toc328551722"/>
      <w:bookmarkStart w:id="243" w:name="_Toc329802517"/>
      <w:r>
        <w:t xml:space="preserve">Use-Case </w:t>
      </w:r>
      <w:r w:rsidR="00267836">
        <w:t>U</w:t>
      </w:r>
      <w:r>
        <w:t>pdate user’s event</w:t>
      </w:r>
      <w:bookmarkEnd w:id="238"/>
      <w:bookmarkEnd w:id="239"/>
      <w:bookmarkEnd w:id="240"/>
      <w:bookmarkEnd w:id="241"/>
      <w:bookmarkEnd w:id="242"/>
      <w:bookmarkEnd w:id="243"/>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9B6645" w:rsidP="00824D99">
            <w:pPr>
              <w:spacing w:before="0" w:after="0"/>
              <w:jc w:val="both"/>
            </w:pPr>
            <w:r>
              <w:t>User</w:t>
            </w:r>
            <w:r w:rsidR="00132B44">
              <w:t xml:space="preserve"> </w:t>
            </w:r>
            <w:r w:rsidR="00824D99">
              <w:t>chọn</w:t>
            </w:r>
            <w:r w:rsidR="00132B44">
              <w:t xml:space="preserve">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9B6645" w:rsidP="003C7CC9">
            <w:pPr>
              <w:jc w:val="both"/>
            </w:pPr>
            <w:r>
              <w:t>User</w:t>
            </w:r>
            <w:r w:rsidR="00132B44">
              <w:t xml:space="preserve">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 xml:space="preserve">Điều kiện kết </w:t>
            </w:r>
            <w:r w:rsidRPr="00280F69">
              <w:lastRenderedPageBreak/>
              <w:t>thúc tối thiểu</w:t>
            </w:r>
          </w:p>
        </w:tc>
        <w:tc>
          <w:tcPr>
            <w:tcW w:w="7609" w:type="dxa"/>
          </w:tcPr>
          <w:p w:rsidR="00EC3940" w:rsidRDefault="009B6645" w:rsidP="003C7CC9">
            <w:pPr>
              <w:spacing w:before="0" w:after="0"/>
              <w:jc w:val="both"/>
            </w:pPr>
            <w:r>
              <w:lastRenderedPageBreak/>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lastRenderedPageBreak/>
              <w:t>Trigger</w:t>
            </w:r>
          </w:p>
        </w:tc>
        <w:tc>
          <w:tcPr>
            <w:tcW w:w="7609" w:type="dxa"/>
          </w:tcPr>
          <w:p w:rsidR="00EC3940" w:rsidRDefault="009B6645" w:rsidP="003C7CC9">
            <w:pPr>
              <w:spacing w:before="0" w:after="0"/>
              <w:jc w:val="both"/>
            </w:pPr>
            <w:r>
              <w:t>User chọn chức năng update user’s event.</w:t>
            </w:r>
          </w:p>
        </w:tc>
      </w:tr>
      <w:tr w:rsidR="00EC3940" w:rsidTr="00BA2FB3">
        <w:tc>
          <w:tcPr>
            <w:tcW w:w="1728" w:type="dxa"/>
          </w:tcPr>
          <w:p w:rsidR="00EC3940" w:rsidRPr="00280F69" w:rsidRDefault="00EC3940" w:rsidP="003C7CC9">
            <w:pPr>
              <w:jc w:val="both"/>
            </w:pPr>
            <w:r w:rsidRPr="00280F69">
              <w:t>Dòng s</w:t>
            </w:r>
            <w:r w:rsidR="00443098">
              <w:t>ự</w:t>
            </w:r>
            <w:r w:rsidRPr="00280F69">
              <w:t xml:space="preserve"> kiện chính</w:t>
            </w:r>
          </w:p>
        </w:tc>
        <w:tc>
          <w:tcPr>
            <w:tcW w:w="7609" w:type="dxa"/>
          </w:tcPr>
          <w:p w:rsidR="00824D99" w:rsidRDefault="00132B44" w:rsidP="003C7CC9">
            <w:pPr>
              <w:pStyle w:val="ListParagraph"/>
              <w:numPr>
                <w:ilvl w:val="0"/>
                <w:numId w:val="23"/>
              </w:numPr>
              <w:ind w:left="432"/>
              <w:jc w:val="both"/>
            </w:pPr>
            <w:r>
              <w:t xml:space="preserve">Người dùng chọn sự kiện </w:t>
            </w:r>
            <w:r w:rsidR="00824D99">
              <w:t>cần cập nhật</w:t>
            </w:r>
          </w:p>
          <w:p w:rsidR="00132B44" w:rsidRDefault="00824D99" w:rsidP="003C7CC9">
            <w:pPr>
              <w:pStyle w:val="ListParagraph"/>
              <w:numPr>
                <w:ilvl w:val="0"/>
                <w:numId w:val="23"/>
              </w:numPr>
              <w:ind w:left="432"/>
              <w:jc w:val="both"/>
            </w:pPr>
            <w:r>
              <w:t>Người dùng cung cấp thông tin mới về sự kiện  như tên, thời gian bắt đầu, thời gian kết thúc</w:t>
            </w:r>
          </w:p>
          <w:p w:rsidR="00EC3940" w:rsidRDefault="00132B44" w:rsidP="00824D99">
            <w:pPr>
              <w:pStyle w:val="ListParagraph"/>
              <w:numPr>
                <w:ilvl w:val="0"/>
                <w:numId w:val="23"/>
              </w:numPr>
              <w:ind w:left="432"/>
              <w:jc w:val="both"/>
            </w:pPr>
            <w:r>
              <w:t>Hệ thống cập nhật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A969DA" w:rsidRPr="009A6CF2" w:rsidRDefault="00132B44" w:rsidP="009A6CF2">
      <w:pPr>
        <w:pStyle w:val="Heading4"/>
        <w:rPr>
          <w:rFonts w:cstheme="minorBidi"/>
        </w:rPr>
      </w:pPr>
      <w:bookmarkStart w:id="244" w:name="_Toc328071757"/>
      <w:bookmarkEnd w:id="244"/>
      <w:r>
        <w:rPr>
          <w:lang w:val="en-CA"/>
        </w:rPr>
        <w:t xml:space="preserve"> </w:t>
      </w:r>
      <w:bookmarkStart w:id="245" w:name="_Toc329802518"/>
      <w:bookmarkStart w:id="246" w:name="_Toc327868604"/>
      <w:bookmarkStart w:id="247" w:name="_Toc327994101"/>
      <w:bookmarkStart w:id="248" w:name="_Toc328071758"/>
      <w:bookmarkStart w:id="249" w:name="_Toc328551723"/>
      <w:r w:rsidR="00280F69">
        <w:rPr>
          <w:lang w:val="en-CA"/>
        </w:rPr>
        <w:t>Sơ đồ lớp mức phân tí</w:t>
      </w:r>
      <w:r w:rsidR="00A86B52">
        <w:rPr>
          <w:lang w:val="en-CA"/>
        </w:rPr>
        <w:t>ch</w:t>
      </w:r>
      <w:bookmarkEnd w:id="245"/>
    </w:p>
    <w:bookmarkEnd w:id="246"/>
    <w:bookmarkEnd w:id="247"/>
    <w:bookmarkEnd w:id="248"/>
    <w:bookmarkEnd w:id="249"/>
    <w:p w:rsidR="00C567D7" w:rsidRDefault="00C567D7" w:rsidP="009A6CF2">
      <w:pPr>
        <w:rPr>
          <w:noProof/>
        </w:rPr>
      </w:pPr>
    </w:p>
    <w:p w:rsidR="00280F69" w:rsidRPr="00510308" w:rsidRDefault="005926C9" w:rsidP="003C7CC9">
      <w:pPr>
        <w:pStyle w:val="ListParagraph"/>
        <w:keepNext/>
        <w:ind w:left="0"/>
        <w:jc w:val="both"/>
      </w:pPr>
      <w:r>
        <w:rPr>
          <w:noProof/>
        </w:rPr>
        <w:lastRenderedPageBreak/>
        <w:drawing>
          <wp:inline distT="0" distB="0" distL="0" distR="0" wp14:anchorId="66A74E14" wp14:editId="3B6B4775">
            <wp:extent cx="5791835" cy="421403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791835" cy="4214036"/>
                    </a:xfrm>
                    <a:prstGeom prst="rect">
                      <a:avLst/>
                    </a:prstGeom>
                    <a:noFill/>
                    <a:ln>
                      <a:noFill/>
                    </a:ln>
                  </pic:spPr>
                </pic:pic>
              </a:graphicData>
            </a:graphic>
          </wp:inline>
        </w:drawing>
      </w:r>
    </w:p>
    <w:p w:rsidR="00280F69" w:rsidRDefault="00280F69" w:rsidP="00220E04">
      <w:pPr>
        <w:pStyle w:val="Caption"/>
        <w:spacing w:line="360" w:lineRule="auto"/>
        <w:jc w:val="center"/>
      </w:pPr>
      <w:bookmarkStart w:id="250" w:name="_Toc327868440"/>
      <w:bookmarkStart w:id="251" w:name="_Toc328073203"/>
      <w:bookmarkStart w:id="252" w:name="_Toc328303358"/>
      <w:bookmarkStart w:id="253" w:name="_Toc329801529"/>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proofErr w:type="gramStart"/>
      <w:r w:rsidR="00076A71">
        <w:rPr>
          <w:noProof/>
        </w:rPr>
        <w:t>5</w:t>
      </w:r>
      <w:r w:rsidR="008250B5">
        <w:rPr>
          <w:noProof/>
        </w:rPr>
        <w:fldChar w:fldCharType="end"/>
      </w:r>
      <w:r>
        <w:t xml:space="preserve"> </w:t>
      </w:r>
      <w:r w:rsidRPr="001B712A">
        <w:t>Sơ</w:t>
      </w:r>
      <w:proofErr w:type="gramEnd"/>
      <w:r w:rsidRPr="001B712A">
        <w:t xml:space="preserve"> đồ lớp mức phân tích</w:t>
      </w:r>
      <w:bookmarkEnd w:id="250"/>
      <w:bookmarkEnd w:id="251"/>
      <w:bookmarkEnd w:id="252"/>
      <w:bookmarkEnd w:id="253"/>
    </w:p>
    <w:p w:rsidR="008C094A" w:rsidRPr="00824D99" w:rsidRDefault="008C094A" w:rsidP="000D26F0">
      <w:pPr>
        <w:jc w:val="both"/>
      </w:pPr>
      <w:r>
        <w:t xml:space="preserve">Ghi </w:t>
      </w:r>
      <w:proofErr w:type="gramStart"/>
      <w:r>
        <w:t>chú :</w:t>
      </w:r>
      <w:proofErr w:type="gramEnd"/>
      <w:r>
        <w:t xml:space="preserve"> số loại work item là không cố định. Tùy quy trình</w:t>
      </w:r>
      <w:r w:rsidR="00A13C79">
        <w:t xml:space="preserve"> phát triển phần mềm</w:t>
      </w:r>
      <w:r>
        <w:t xml:space="preserve"> </w:t>
      </w:r>
      <w:r w:rsidR="00A13C79">
        <w:t>sẽ có các lo</w:t>
      </w:r>
      <w:r w:rsidR="00825FB1">
        <w:t>ại</w:t>
      </w:r>
      <w:r w:rsidR="00A13C79">
        <w:t xml:space="preserve"> work item khác nhau.</w:t>
      </w:r>
    </w:p>
    <w:tbl>
      <w:tblPr>
        <w:tblStyle w:val="TableGrid"/>
        <w:tblW w:w="9378" w:type="dxa"/>
        <w:tblLook w:val="04A0" w:firstRow="1" w:lastRow="0" w:firstColumn="1" w:lastColumn="0" w:noHBand="0" w:noVBand="1"/>
      </w:tblPr>
      <w:tblGrid>
        <w:gridCol w:w="1008"/>
        <w:gridCol w:w="2700"/>
        <w:gridCol w:w="5670"/>
      </w:tblGrid>
      <w:tr w:rsidR="00280F69" w:rsidTr="00220E04">
        <w:tc>
          <w:tcPr>
            <w:tcW w:w="1008" w:type="dxa"/>
          </w:tcPr>
          <w:p w:rsidR="00280F69" w:rsidRDefault="00280F69" w:rsidP="00220E04">
            <w:pPr>
              <w:pStyle w:val="ListParagraph"/>
              <w:ind w:left="0"/>
              <w:jc w:val="both"/>
              <w:rPr>
                <w:noProof/>
              </w:rPr>
            </w:pPr>
            <w:r>
              <w:rPr>
                <w:noProof/>
              </w:rPr>
              <w:t>STT</w:t>
            </w:r>
          </w:p>
        </w:tc>
        <w:tc>
          <w:tcPr>
            <w:tcW w:w="2700" w:type="dxa"/>
          </w:tcPr>
          <w:p w:rsidR="00280F69" w:rsidRDefault="00280F69" w:rsidP="00220E04">
            <w:pPr>
              <w:pStyle w:val="ListParagraph"/>
              <w:ind w:left="0"/>
              <w:jc w:val="both"/>
              <w:rPr>
                <w:noProof/>
              </w:rPr>
            </w:pPr>
            <w:r>
              <w:rPr>
                <w:noProof/>
              </w:rPr>
              <w:t>Lớp đối tượng</w:t>
            </w:r>
          </w:p>
        </w:tc>
        <w:tc>
          <w:tcPr>
            <w:tcW w:w="5670" w:type="dxa"/>
          </w:tcPr>
          <w:p w:rsidR="00280F69" w:rsidRDefault="00280F69" w:rsidP="00220E04">
            <w:pPr>
              <w:pStyle w:val="ListParagraph"/>
              <w:spacing w:before="0" w:after="0"/>
              <w:ind w:left="0"/>
              <w:jc w:val="both"/>
              <w:rPr>
                <w:noProof/>
              </w:rPr>
            </w:pPr>
            <w:r>
              <w:rPr>
                <w:noProof/>
              </w:rPr>
              <w:t>Mô tả</w:t>
            </w:r>
          </w:p>
        </w:tc>
      </w:tr>
      <w:tr w:rsidR="00280F69" w:rsidTr="00220E04">
        <w:tc>
          <w:tcPr>
            <w:tcW w:w="1008" w:type="dxa"/>
          </w:tcPr>
          <w:p w:rsidR="00280F69" w:rsidRDefault="00280F69" w:rsidP="00220E04">
            <w:pPr>
              <w:pStyle w:val="ListParagraph"/>
              <w:spacing w:before="0" w:after="0"/>
              <w:ind w:left="0"/>
              <w:jc w:val="both"/>
              <w:rPr>
                <w:noProof/>
              </w:rPr>
            </w:pPr>
            <w:r>
              <w:rPr>
                <w:noProof/>
              </w:rPr>
              <w:t>1</w:t>
            </w:r>
          </w:p>
        </w:tc>
        <w:tc>
          <w:tcPr>
            <w:tcW w:w="2700" w:type="dxa"/>
          </w:tcPr>
          <w:p w:rsidR="00280F69" w:rsidRDefault="007D4E8E" w:rsidP="00220E04">
            <w:pPr>
              <w:pStyle w:val="ListParagraph"/>
              <w:ind w:left="0"/>
              <w:jc w:val="both"/>
              <w:rPr>
                <w:noProof/>
              </w:rPr>
            </w:pPr>
            <w:r>
              <w:rPr>
                <w:noProof/>
              </w:rPr>
              <w:t>w</w:t>
            </w:r>
            <w:r w:rsidR="00280F69">
              <w:rPr>
                <w:noProof/>
              </w:rPr>
              <w:t>ork item container</w:t>
            </w:r>
          </w:p>
        </w:tc>
        <w:tc>
          <w:tcPr>
            <w:tcW w:w="5670" w:type="dxa"/>
          </w:tcPr>
          <w:p w:rsidR="00280F69" w:rsidRDefault="00280F69">
            <w:pPr>
              <w:pStyle w:val="ListParagraph"/>
              <w:spacing w:before="0" w:after="0"/>
              <w:ind w:left="0"/>
              <w:jc w:val="both"/>
              <w:rPr>
                <w:noProof/>
              </w:rPr>
            </w:pPr>
            <w:r>
              <w:rPr>
                <w:noProof/>
              </w:rPr>
              <w:t xml:space="preserve">Nơi chứa các </w:t>
            </w:r>
            <w:r w:rsidR="00C04019">
              <w:rPr>
                <w:noProof/>
              </w:rPr>
              <w:t>work item</w:t>
            </w:r>
            <w:r>
              <w:rPr>
                <w:noProof/>
              </w:rPr>
              <w:t xml:space="preserve"> (có thể là iteration hoặc project)</w:t>
            </w:r>
          </w:p>
        </w:tc>
      </w:tr>
      <w:tr w:rsidR="00280F69" w:rsidTr="00220E04">
        <w:tc>
          <w:tcPr>
            <w:tcW w:w="1008" w:type="dxa"/>
          </w:tcPr>
          <w:p w:rsidR="00280F69" w:rsidRDefault="00280F69" w:rsidP="00220E04">
            <w:pPr>
              <w:pStyle w:val="ListParagraph"/>
              <w:spacing w:before="0" w:after="0"/>
              <w:ind w:left="0"/>
              <w:jc w:val="both"/>
              <w:rPr>
                <w:noProof/>
              </w:rPr>
            </w:pPr>
            <w:r>
              <w:rPr>
                <w:noProof/>
              </w:rPr>
              <w:t>2</w:t>
            </w:r>
          </w:p>
        </w:tc>
        <w:tc>
          <w:tcPr>
            <w:tcW w:w="2700" w:type="dxa"/>
          </w:tcPr>
          <w:p w:rsidR="00280F69" w:rsidRDefault="007D4E8E" w:rsidP="00220E04">
            <w:pPr>
              <w:pStyle w:val="ListParagraph"/>
              <w:ind w:left="0"/>
              <w:jc w:val="both"/>
              <w:rPr>
                <w:noProof/>
              </w:rPr>
            </w:pPr>
            <w:r>
              <w:rPr>
                <w:noProof/>
              </w:rPr>
              <w:t>i</w:t>
            </w:r>
            <w:r w:rsidR="00280F69">
              <w:rPr>
                <w:noProof/>
              </w:rPr>
              <w:t>teration</w:t>
            </w:r>
          </w:p>
        </w:tc>
        <w:tc>
          <w:tcPr>
            <w:tcW w:w="5670" w:type="dxa"/>
          </w:tcPr>
          <w:p w:rsidR="00280F69" w:rsidRDefault="008A4480">
            <w:pPr>
              <w:pStyle w:val="ListParagraph"/>
              <w:spacing w:before="0" w:after="0"/>
              <w:ind w:left="0"/>
              <w:jc w:val="both"/>
              <w:rPr>
                <w:noProof/>
              </w:rPr>
            </w:pPr>
            <w:r>
              <w:rPr>
                <w:noProof/>
              </w:rPr>
              <w:t xml:space="preserve">Một </w:t>
            </w:r>
            <w:r w:rsidR="00C04019">
              <w:rPr>
                <w:noProof/>
              </w:rPr>
              <w:t>giai đoạn</w:t>
            </w:r>
            <w:r w:rsidR="009B6645">
              <w:rPr>
                <w:noProof/>
              </w:rPr>
              <w:t xml:space="preserve"> nhỏ được tiến hành</w:t>
            </w:r>
            <w:r>
              <w:rPr>
                <w:noProof/>
              </w:rPr>
              <w:t xml:space="preserve"> trong quá trình phát triển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3</w:t>
            </w:r>
          </w:p>
        </w:tc>
        <w:tc>
          <w:tcPr>
            <w:tcW w:w="2700" w:type="dxa"/>
          </w:tcPr>
          <w:p w:rsidR="00280F69" w:rsidRDefault="007D4E8E" w:rsidP="00220E04">
            <w:pPr>
              <w:pStyle w:val="ListParagraph"/>
              <w:ind w:left="0"/>
              <w:jc w:val="both"/>
              <w:rPr>
                <w:noProof/>
              </w:rPr>
            </w:pPr>
            <w:r>
              <w:rPr>
                <w:noProof/>
              </w:rPr>
              <w:t>p</w:t>
            </w:r>
            <w:r w:rsidR="00280F69">
              <w:rPr>
                <w:noProof/>
              </w:rPr>
              <w:t>roject</w:t>
            </w:r>
          </w:p>
        </w:tc>
        <w:tc>
          <w:tcPr>
            <w:tcW w:w="5670" w:type="dxa"/>
          </w:tcPr>
          <w:p w:rsidR="00280F69" w:rsidRDefault="008A4480" w:rsidP="00220E04">
            <w:pPr>
              <w:pStyle w:val="ListParagraph"/>
              <w:spacing w:before="0" w:after="0"/>
              <w:ind w:left="0"/>
              <w:jc w:val="both"/>
              <w:rPr>
                <w:noProof/>
              </w:rPr>
            </w:pPr>
            <w:r>
              <w:rPr>
                <w:noProof/>
              </w:rPr>
              <w:t>Dự  án phát triển phần mềm. Trong dự án có nhiều thành viên cùng tham gia phát triển.</w:t>
            </w:r>
          </w:p>
        </w:tc>
      </w:tr>
      <w:tr w:rsidR="00280F69" w:rsidTr="00220E04">
        <w:tc>
          <w:tcPr>
            <w:tcW w:w="1008" w:type="dxa"/>
          </w:tcPr>
          <w:p w:rsidR="00280F69" w:rsidRDefault="00280F69" w:rsidP="00220E04">
            <w:pPr>
              <w:pStyle w:val="ListParagraph"/>
              <w:spacing w:before="0" w:after="0"/>
              <w:ind w:left="0"/>
              <w:jc w:val="both"/>
              <w:rPr>
                <w:noProof/>
              </w:rPr>
            </w:pPr>
            <w:r>
              <w:rPr>
                <w:noProof/>
              </w:rPr>
              <w:lastRenderedPageBreak/>
              <w:t>4</w:t>
            </w:r>
          </w:p>
        </w:tc>
        <w:tc>
          <w:tcPr>
            <w:tcW w:w="2700" w:type="dxa"/>
          </w:tcPr>
          <w:p w:rsidR="00280F69" w:rsidRDefault="007D4E8E" w:rsidP="00220E04">
            <w:pPr>
              <w:pStyle w:val="ListParagraph"/>
              <w:ind w:left="0"/>
              <w:jc w:val="both"/>
              <w:rPr>
                <w:noProof/>
              </w:rPr>
            </w:pPr>
            <w:r>
              <w:rPr>
                <w:noProof/>
              </w:rPr>
              <w:t>w</w:t>
            </w:r>
            <w:r w:rsidR="00280F69">
              <w:rPr>
                <w:noProof/>
              </w:rPr>
              <w:t>ork item</w:t>
            </w:r>
          </w:p>
        </w:tc>
        <w:tc>
          <w:tcPr>
            <w:tcW w:w="5670" w:type="dxa"/>
          </w:tcPr>
          <w:p w:rsidR="00280F69" w:rsidRDefault="008A4480" w:rsidP="00220E04">
            <w:pPr>
              <w:pStyle w:val="ListParagraph"/>
              <w:spacing w:before="0" w:after="0"/>
              <w:ind w:left="0"/>
              <w:jc w:val="both"/>
              <w:rPr>
                <w:noProof/>
              </w:rPr>
            </w:pPr>
            <w:r>
              <w:rPr>
                <w:noProof/>
              </w:rPr>
              <w:t xml:space="preserve">Là một thứ cần quan tâm, theo dõi trong quá trình thực hiện dự án. </w:t>
            </w:r>
            <w:r w:rsidR="00855D2B">
              <w:rPr>
                <w:noProof/>
              </w:rPr>
              <w:t>Có thể có nhiều loại như là yêu cầu , lỗi, công việc, …</w:t>
            </w:r>
          </w:p>
        </w:tc>
      </w:tr>
      <w:tr w:rsidR="00280F69" w:rsidTr="00220E04">
        <w:tc>
          <w:tcPr>
            <w:tcW w:w="1008" w:type="dxa"/>
          </w:tcPr>
          <w:p w:rsidR="00280F69" w:rsidRDefault="00280F69" w:rsidP="00220E04">
            <w:pPr>
              <w:pStyle w:val="ListParagraph"/>
              <w:spacing w:before="0" w:after="0"/>
              <w:ind w:left="0"/>
              <w:jc w:val="both"/>
              <w:rPr>
                <w:noProof/>
              </w:rPr>
            </w:pPr>
            <w:r>
              <w:rPr>
                <w:noProof/>
              </w:rPr>
              <w:t>5</w:t>
            </w:r>
          </w:p>
        </w:tc>
        <w:tc>
          <w:tcPr>
            <w:tcW w:w="2700" w:type="dxa"/>
          </w:tcPr>
          <w:p w:rsidR="00280F69" w:rsidRDefault="00B6398D" w:rsidP="00220E04">
            <w:pPr>
              <w:pStyle w:val="ListParagraph"/>
              <w:ind w:left="0"/>
              <w:jc w:val="both"/>
              <w:rPr>
                <w:noProof/>
              </w:rPr>
            </w:pPr>
            <w:r>
              <w:rPr>
                <w:noProof/>
              </w:rPr>
              <w:t>w</w:t>
            </w:r>
            <w:r w:rsidR="00280F69">
              <w:rPr>
                <w:noProof/>
              </w:rPr>
              <w:t>ork item history</w:t>
            </w:r>
          </w:p>
        </w:tc>
        <w:tc>
          <w:tcPr>
            <w:tcW w:w="5670" w:type="dxa"/>
          </w:tcPr>
          <w:p w:rsidR="00280F69" w:rsidRDefault="00280F69">
            <w:pPr>
              <w:pStyle w:val="ListParagraph"/>
              <w:spacing w:before="0" w:after="0"/>
              <w:ind w:left="0"/>
              <w:jc w:val="both"/>
              <w:rPr>
                <w:noProof/>
              </w:rPr>
            </w:pPr>
            <w:r>
              <w:rPr>
                <w:noProof/>
              </w:rPr>
              <w:t xml:space="preserve">Lịch sử </w:t>
            </w:r>
            <w:r w:rsidR="00D12B94">
              <w:rPr>
                <w:noProof/>
              </w:rPr>
              <w:t>work item</w:t>
            </w:r>
            <w:r w:rsidR="008A4480">
              <w:rPr>
                <w:noProof/>
              </w:rPr>
              <w:t xml:space="preserve">. Lưu lại lịch sử các lần thay đổi trên </w:t>
            </w:r>
            <w:r w:rsidR="00D12B94">
              <w:rPr>
                <w:noProof/>
              </w:rPr>
              <w:t>work item</w:t>
            </w:r>
            <w:r w:rsidR="008A4480">
              <w:rPr>
                <w:noProof/>
              </w:rPr>
              <w:t>.</w:t>
            </w:r>
          </w:p>
        </w:tc>
      </w:tr>
      <w:tr w:rsidR="00280F69" w:rsidTr="00220E04">
        <w:tc>
          <w:tcPr>
            <w:tcW w:w="1008" w:type="dxa"/>
          </w:tcPr>
          <w:p w:rsidR="00280F69" w:rsidRDefault="00280F69" w:rsidP="00220E04">
            <w:pPr>
              <w:pStyle w:val="ListParagraph"/>
              <w:spacing w:before="0" w:after="0"/>
              <w:ind w:left="0"/>
              <w:jc w:val="both"/>
              <w:rPr>
                <w:noProof/>
              </w:rPr>
            </w:pPr>
            <w:r>
              <w:rPr>
                <w:noProof/>
              </w:rPr>
              <w:t>6</w:t>
            </w:r>
          </w:p>
        </w:tc>
        <w:tc>
          <w:tcPr>
            <w:tcW w:w="2700" w:type="dxa"/>
          </w:tcPr>
          <w:p w:rsidR="00280F69" w:rsidRDefault="00B6398D" w:rsidP="00220E04">
            <w:pPr>
              <w:pStyle w:val="ListParagraph"/>
              <w:ind w:left="0"/>
              <w:jc w:val="both"/>
              <w:rPr>
                <w:noProof/>
              </w:rPr>
            </w:pPr>
            <w:r>
              <w:rPr>
                <w:noProof/>
              </w:rPr>
              <w:t>a</w:t>
            </w:r>
            <w:r w:rsidR="00280F69">
              <w:rPr>
                <w:noProof/>
              </w:rPr>
              <w:t>ttachment</w:t>
            </w:r>
          </w:p>
        </w:tc>
        <w:tc>
          <w:tcPr>
            <w:tcW w:w="5670" w:type="dxa"/>
          </w:tcPr>
          <w:p w:rsidR="00280F69" w:rsidRDefault="00280F69">
            <w:pPr>
              <w:pStyle w:val="ListParagraph"/>
              <w:spacing w:before="0" w:after="0"/>
              <w:ind w:left="0"/>
              <w:jc w:val="both"/>
              <w:rPr>
                <w:noProof/>
              </w:rPr>
            </w:pPr>
            <w:r>
              <w:rPr>
                <w:noProof/>
              </w:rPr>
              <w:t>Tập tin đính kèm</w:t>
            </w:r>
            <w:r w:rsidR="008A4480">
              <w:rPr>
                <w:noProof/>
              </w:rPr>
              <w:t xml:space="preserve">. Ứng với mỗi </w:t>
            </w:r>
            <w:r w:rsidR="00D12B94">
              <w:rPr>
                <w:noProof/>
              </w:rPr>
              <w:t>work item</w:t>
            </w:r>
            <w:r w:rsidR="008A4480">
              <w:rPr>
                <w:noProof/>
              </w:rPr>
              <w:t xml:space="preserve"> người dùng có thể kèm theo các file để mô tả </w:t>
            </w:r>
            <w:r w:rsidR="00D12B94">
              <w:rPr>
                <w:noProof/>
              </w:rPr>
              <w:t>work item</w:t>
            </w:r>
            <w:r w:rsidR="008A4480">
              <w:rPr>
                <w:noProof/>
              </w:rPr>
              <w:t xml:space="preserve"> rõ ràng hơn.</w:t>
            </w:r>
          </w:p>
        </w:tc>
      </w:tr>
      <w:tr w:rsidR="00280F69" w:rsidTr="00220E04">
        <w:tc>
          <w:tcPr>
            <w:tcW w:w="1008" w:type="dxa"/>
          </w:tcPr>
          <w:p w:rsidR="00280F69" w:rsidRDefault="00280F69" w:rsidP="00220E04">
            <w:pPr>
              <w:pStyle w:val="ListParagraph"/>
              <w:spacing w:before="0" w:after="0"/>
              <w:ind w:left="0"/>
              <w:jc w:val="both"/>
              <w:rPr>
                <w:noProof/>
              </w:rPr>
            </w:pPr>
            <w:r>
              <w:rPr>
                <w:noProof/>
              </w:rPr>
              <w:t>7</w:t>
            </w:r>
          </w:p>
        </w:tc>
        <w:tc>
          <w:tcPr>
            <w:tcW w:w="2700" w:type="dxa"/>
          </w:tcPr>
          <w:p w:rsidR="00280F69" w:rsidRDefault="00B6398D" w:rsidP="00220E04">
            <w:pPr>
              <w:pStyle w:val="ListParagraph"/>
              <w:ind w:left="0"/>
              <w:jc w:val="both"/>
              <w:rPr>
                <w:noProof/>
              </w:rPr>
            </w:pPr>
            <w:r>
              <w:rPr>
                <w:noProof/>
              </w:rPr>
              <w:t>c</w:t>
            </w:r>
            <w:r w:rsidR="00280F69">
              <w:rPr>
                <w:noProof/>
              </w:rPr>
              <w:t>omment</w:t>
            </w:r>
          </w:p>
        </w:tc>
        <w:tc>
          <w:tcPr>
            <w:tcW w:w="5670" w:type="dxa"/>
          </w:tcPr>
          <w:p w:rsidR="00280F69" w:rsidRDefault="008A4480" w:rsidP="00220E04">
            <w:pPr>
              <w:pStyle w:val="ListParagraph"/>
              <w:spacing w:before="0" w:after="0"/>
              <w:ind w:left="0"/>
              <w:jc w:val="both"/>
              <w:rPr>
                <w:noProof/>
              </w:rPr>
            </w:pPr>
            <w:r>
              <w:rPr>
                <w:noProof/>
              </w:rPr>
              <w:t xml:space="preserve">Bình luận. Tương ứng với bình luận của người dùng đối với </w:t>
            </w:r>
            <w:r w:rsidR="00D12B94">
              <w:rPr>
                <w:noProof/>
              </w:rPr>
              <w:t>work item</w:t>
            </w:r>
            <w:r>
              <w:rPr>
                <w:noProof/>
              </w:rPr>
              <w:t>.</w:t>
            </w:r>
          </w:p>
        </w:tc>
      </w:tr>
      <w:tr w:rsidR="00280F69" w:rsidTr="00220E04">
        <w:tc>
          <w:tcPr>
            <w:tcW w:w="1008" w:type="dxa"/>
          </w:tcPr>
          <w:p w:rsidR="00280F69" w:rsidRDefault="00280F69" w:rsidP="00220E04">
            <w:pPr>
              <w:pStyle w:val="ListParagraph"/>
              <w:spacing w:before="0" w:after="0"/>
              <w:ind w:left="0"/>
              <w:jc w:val="both"/>
              <w:rPr>
                <w:noProof/>
              </w:rPr>
            </w:pPr>
            <w:r>
              <w:rPr>
                <w:noProof/>
              </w:rPr>
              <w:t>8</w:t>
            </w:r>
          </w:p>
        </w:tc>
        <w:tc>
          <w:tcPr>
            <w:tcW w:w="2700" w:type="dxa"/>
          </w:tcPr>
          <w:p w:rsidR="00280F69" w:rsidRDefault="00B6398D" w:rsidP="00220E04">
            <w:pPr>
              <w:pStyle w:val="ListParagraph"/>
              <w:ind w:left="0"/>
              <w:jc w:val="both"/>
              <w:rPr>
                <w:noProof/>
              </w:rPr>
            </w:pPr>
            <w:r>
              <w:rPr>
                <w:noProof/>
              </w:rPr>
              <w:t>a</w:t>
            </w:r>
            <w:r w:rsidR="00280F69">
              <w:rPr>
                <w:noProof/>
              </w:rPr>
              <w:t>ccount</w:t>
            </w:r>
          </w:p>
        </w:tc>
        <w:tc>
          <w:tcPr>
            <w:tcW w:w="5670" w:type="dxa"/>
          </w:tcPr>
          <w:p w:rsidR="00280F69" w:rsidRDefault="00280F69" w:rsidP="00220E04">
            <w:pPr>
              <w:pStyle w:val="ListParagraph"/>
              <w:spacing w:before="0" w:after="0"/>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220E04">
        <w:tc>
          <w:tcPr>
            <w:tcW w:w="1008" w:type="dxa"/>
          </w:tcPr>
          <w:p w:rsidR="00280F69" w:rsidRDefault="00280F69" w:rsidP="00220E04">
            <w:pPr>
              <w:pStyle w:val="ListParagraph"/>
              <w:spacing w:before="0" w:after="0"/>
              <w:ind w:left="0"/>
              <w:jc w:val="both"/>
              <w:rPr>
                <w:noProof/>
              </w:rPr>
            </w:pPr>
            <w:r>
              <w:rPr>
                <w:noProof/>
              </w:rPr>
              <w:t>9</w:t>
            </w:r>
          </w:p>
        </w:tc>
        <w:tc>
          <w:tcPr>
            <w:tcW w:w="2700" w:type="dxa"/>
          </w:tcPr>
          <w:p w:rsidR="00280F69" w:rsidRDefault="00B6398D" w:rsidP="00220E04">
            <w:pPr>
              <w:pStyle w:val="ListParagraph"/>
              <w:ind w:left="0"/>
              <w:jc w:val="both"/>
              <w:rPr>
                <w:noProof/>
              </w:rPr>
            </w:pPr>
            <w:r>
              <w:rPr>
                <w:noProof/>
              </w:rPr>
              <w:t>p</w:t>
            </w:r>
            <w:r w:rsidR="00280F69">
              <w:rPr>
                <w:noProof/>
              </w:rPr>
              <w:t>roccess</w:t>
            </w:r>
          </w:p>
        </w:tc>
        <w:tc>
          <w:tcPr>
            <w:tcW w:w="5670" w:type="dxa"/>
          </w:tcPr>
          <w:p w:rsidR="00280F69" w:rsidRDefault="00280F69">
            <w:pPr>
              <w:pStyle w:val="ListParagraph"/>
              <w:spacing w:before="0" w:after="0"/>
              <w:ind w:left="0"/>
              <w:jc w:val="both"/>
              <w:rPr>
                <w:noProof/>
              </w:rPr>
            </w:pPr>
            <w:r>
              <w:rPr>
                <w:noProof/>
              </w:rPr>
              <w:t>Quy trình phát triển phần mềm</w:t>
            </w:r>
            <w:r w:rsidR="008A4480">
              <w:rPr>
                <w:noProof/>
              </w:rPr>
              <w:t xml:space="preserve">. Quy trình phát triển sẽ quy định các loại </w:t>
            </w:r>
            <w:r w:rsidR="00D12B94">
              <w:rPr>
                <w:noProof/>
              </w:rPr>
              <w:t>work item</w:t>
            </w:r>
            <w:r w:rsidR="008A4480">
              <w:rPr>
                <w:noProof/>
              </w:rPr>
              <w:t xml:space="preserve"> có thể tạo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0</w:t>
            </w:r>
          </w:p>
        </w:tc>
        <w:tc>
          <w:tcPr>
            <w:tcW w:w="2700" w:type="dxa"/>
          </w:tcPr>
          <w:p w:rsidR="00280F69" w:rsidRDefault="00B6398D" w:rsidP="00220E04">
            <w:pPr>
              <w:pStyle w:val="ListParagraph"/>
              <w:ind w:left="0"/>
              <w:jc w:val="both"/>
              <w:rPr>
                <w:noProof/>
              </w:rPr>
            </w:pPr>
            <w:r>
              <w:rPr>
                <w:noProof/>
              </w:rPr>
              <w:t>s</w:t>
            </w:r>
            <w:r w:rsidR="00280F69">
              <w:rPr>
                <w:noProof/>
              </w:rPr>
              <w:t xml:space="preserve">tudy </w:t>
            </w:r>
            <w:r>
              <w:rPr>
                <w:noProof/>
              </w:rPr>
              <w:t>c</w:t>
            </w:r>
            <w:r w:rsidR="00280F69">
              <w:rPr>
                <w:noProof/>
              </w:rPr>
              <w:t>lass</w:t>
            </w:r>
          </w:p>
        </w:tc>
        <w:tc>
          <w:tcPr>
            <w:tcW w:w="5670" w:type="dxa"/>
          </w:tcPr>
          <w:p w:rsidR="00280F69" w:rsidRDefault="00280F69" w:rsidP="00220E04">
            <w:pPr>
              <w:pStyle w:val="ListParagraph"/>
              <w:spacing w:before="0" w:after="0"/>
              <w:ind w:left="0"/>
              <w:jc w:val="both"/>
              <w:rPr>
                <w:noProof/>
              </w:rPr>
            </w:pPr>
            <w:r>
              <w:rPr>
                <w:noProof/>
              </w:rPr>
              <w:t>Lớp học</w:t>
            </w:r>
            <w:r w:rsidR="008A4480">
              <w:rPr>
                <w:noProof/>
              </w:rPr>
              <w:t>. Trong một lớp học có thể có nhiều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1</w:t>
            </w:r>
          </w:p>
        </w:tc>
        <w:tc>
          <w:tcPr>
            <w:tcW w:w="2700" w:type="dxa"/>
          </w:tcPr>
          <w:p w:rsidR="00280F69" w:rsidRDefault="00B6398D" w:rsidP="00220E04">
            <w:pPr>
              <w:pStyle w:val="ListParagraph"/>
              <w:ind w:left="0"/>
              <w:jc w:val="both"/>
              <w:rPr>
                <w:noProof/>
              </w:rPr>
            </w:pPr>
            <w:r>
              <w:rPr>
                <w:noProof/>
              </w:rPr>
              <w:t>c</w:t>
            </w:r>
            <w:r w:rsidR="00280F69">
              <w:rPr>
                <w:noProof/>
              </w:rPr>
              <w:t>alendar</w:t>
            </w:r>
          </w:p>
        </w:tc>
        <w:tc>
          <w:tcPr>
            <w:tcW w:w="5670" w:type="dxa"/>
          </w:tcPr>
          <w:p w:rsidR="00280F69" w:rsidRDefault="00280F69" w:rsidP="00220E04">
            <w:pPr>
              <w:pStyle w:val="ListParagraph"/>
              <w:spacing w:before="0" w:after="0"/>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2</w:t>
            </w:r>
          </w:p>
        </w:tc>
        <w:tc>
          <w:tcPr>
            <w:tcW w:w="2700" w:type="dxa"/>
          </w:tcPr>
          <w:p w:rsidR="00280F69" w:rsidRDefault="00B6398D" w:rsidP="00220E04">
            <w:pPr>
              <w:pStyle w:val="ListParagraph"/>
              <w:ind w:left="0"/>
              <w:jc w:val="both"/>
              <w:rPr>
                <w:noProof/>
              </w:rPr>
            </w:pPr>
            <w:r>
              <w:rPr>
                <w:noProof/>
              </w:rPr>
              <w:t>r</w:t>
            </w:r>
            <w:r w:rsidR="00280F69">
              <w:rPr>
                <w:noProof/>
              </w:rPr>
              <w:t>ole</w:t>
            </w:r>
          </w:p>
        </w:tc>
        <w:tc>
          <w:tcPr>
            <w:tcW w:w="5670" w:type="dxa"/>
          </w:tcPr>
          <w:p w:rsidR="00280F69" w:rsidRDefault="00280F69" w:rsidP="00220E04">
            <w:pPr>
              <w:pStyle w:val="ListParagraph"/>
              <w:spacing w:before="0" w:after="0"/>
              <w:ind w:left="0"/>
              <w:jc w:val="both"/>
              <w:rPr>
                <w:noProof/>
              </w:rPr>
            </w:pPr>
            <w:r>
              <w:rPr>
                <w:noProof/>
              </w:rPr>
              <w:t xml:space="preserve">Vai trò </w:t>
            </w:r>
            <w:r w:rsidR="008A4480">
              <w:rPr>
                <w:noProof/>
              </w:rPr>
              <w:t>của thành viên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3</w:t>
            </w:r>
          </w:p>
        </w:tc>
        <w:tc>
          <w:tcPr>
            <w:tcW w:w="2700" w:type="dxa"/>
          </w:tcPr>
          <w:p w:rsidR="00280F69" w:rsidRDefault="00B6398D" w:rsidP="00220E04">
            <w:pPr>
              <w:pStyle w:val="ListParagraph"/>
              <w:ind w:left="0"/>
              <w:jc w:val="both"/>
              <w:rPr>
                <w:noProof/>
              </w:rPr>
            </w:pPr>
            <w:r>
              <w:rPr>
                <w:noProof/>
              </w:rPr>
              <w:t>m</w:t>
            </w:r>
            <w:r w:rsidR="00280F69">
              <w:rPr>
                <w:noProof/>
              </w:rPr>
              <w:t>ember information</w:t>
            </w:r>
          </w:p>
        </w:tc>
        <w:tc>
          <w:tcPr>
            <w:tcW w:w="5670" w:type="dxa"/>
          </w:tcPr>
          <w:p w:rsidR="00280F69" w:rsidRDefault="008A4480" w:rsidP="00220E04">
            <w:pPr>
              <w:pStyle w:val="ListParagraph"/>
              <w:spacing w:before="0" w:after="0"/>
              <w:ind w:left="0"/>
              <w:jc w:val="both"/>
              <w:rPr>
                <w:noProof/>
              </w:rPr>
            </w:pPr>
            <w:r>
              <w:rPr>
                <w:noProof/>
              </w:rPr>
              <w:t>Tương ứng với thành viên của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4</w:t>
            </w:r>
          </w:p>
        </w:tc>
        <w:tc>
          <w:tcPr>
            <w:tcW w:w="2700" w:type="dxa"/>
          </w:tcPr>
          <w:p w:rsidR="00280F69" w:rsidRDefault="00B6398D" w:rsidP="00220E04">
            <w:pPr>
              <w:pStyle w:val="ListParagraph"/>
              <w:ind w:left="0"/>
              <w:jc w:val="both"/>
              <w:rPr>
                <w:noProof/>
              </w:rPr>
            </w:pPr>
            <w:r>
              <w:rPr>
                <w:noProof/>
              </w:rPr>
              <w:t>e</w:t>
            </w:r>
            <w:r w:rsidR="00280F69">
              <w:rPr>
                <w:noProof/>
              </w:rPr>
              <w:t>vent</w:t>
            </w:r>
          </w:p>
        </w:tc>
        <w:tc>
          <w:tcPr>
            <w:tcW w:w="5670" w:type="dxa"/>
          </w:tcPr>
          <w:p w:rsidR="00280F69" w:rsidRDefault="00280F69" w:rsidP="00220E04">
            <w:pPr>
              <w:pStyle w:val="ListParagraph"/>
              <w:keepNext/>
              <w:spacing w:before="0" w:after="0"/>
              <w:ind w:left="0"/>
              <w:jc w:val="both"/>
              <w:rPr>
                <w:noProof/>
              </w:rPr>
            </w:pPr>
            <w:r>
              <w:rPr>
                <w:noProof/>
              </w:rPr>
              <w:t>Sự ki</w:t>
            </w:r>
            <w:r w:rsidR="008A4480">
              <w:rPr>
                <w:noProof/>
              </w:rPr>
              <w:t xml:space="preserve">ện của cá nhân,dự án. </w:t>
            </w:r>
          </w:p>
        </w:tc>
      </w:tr>
      <w:tr w:rsidR="00C567D7" w:rsidTr="00220E04">
        <w:tc>
          <w:tcPr>
            <w:tcW w:w="1008" w:type="dxa"/>
          </w:tcPr>
          <w:p w:rsidR="00C567D7" w:rsidRDefault="00C567D7" w:rsidP="00220E04">
            <w:pPr>
              <w:pStyle w:val="ListParagraph"/>
              <w:spacing w:before="0" w:after="0"/>
              <w:ind w:left="0"/>
              <w:jc w:val="both"/>
              <w:rPr>
                <w:noProof/>
              </w:rPr>
            </w:pPr>
            <w:r>
              <w:rPr>
                <w:noProof/>
              </w:rPr>
              <w:t>15</w:t>
            </w:r>
          </w:p>
        </w:tc>
        <w:tc>
          <w:tcPr>
            <w:tcW w:w="2700" w:type="dxa"/>
          </w:tcPr>
          <w:p w:rsidR="00C567D7" w:rsidRDefault="00B6398D" w:rsidP="00220E04">
            <w:pPr>
              <w:pStyle w:val="ListParagraph"/>
              <w:ind w:left="0"/>
              <w:jc w:val="both"/>
              <w:rPr>
                <w:noProof/>
              </w:rPr>
            </w:pPr>
            <w:r>
              <w:rPr>
                <w:noProof/>
              </w:rPr>
              <w:t>t</w:t>
            </w:r>
            <w:r w:rsidR="00C567D7">
              <w:rPr>
                <w:noProof/>
              </w:rPr>
              <w:t>ask</w:t>
            </w:r>
          </w:p>
        </w:tc>
        <w:tc>
          <w:tcPr>
            <w:tcW w:w="5670" w:type="dxa"/>
          </w:tcPr>
          <w:p w:rsidR="00C567D7" w:rsidRDefault="00C567D7">
            <w:pPr>
              <w:pStyle w:val="ListParagraph"/>
              <w:keepNext/>
              <w:spacing w:before="0" w:after="0"/>
              <w:ind w:left="0"/>
              <w:jc w:val="both"/>
              <w:rPr>
                <w:noProof/>
              </w:rPr>
            </w:pPr>
            <w:r>
              <w:rPr>
                <w:noProof/>
              </w:rPr>
              <w:t>Công việc</w:t>
            </w:r>
            <w:r w:rsidR="00E02382">
              <w:rPr>
                <w:noProof/>
              </w:rPr>
              <w:t xml:space="preserve"> được phân </w:t>
            </w:r>
            <w:r w:rsidR="008C094A">
              <w:rPr>
                <w:noProof/>
              </w:rPr>
              <w:t>công</w:t>
            </w:r>
            <w:r w:rsidR="00E02382">
              <w:rPr>
                <w:noProof/>
              </w:rPr>
              <w:t xml:space="preserve"> cho các thành viên  trong dự án.</w:t>
            </w:r>
          </w:p>
        </w:tc>
      </w:tr>
      <w:tr w:rsidR="00C567D7" w:rsidTr="00220E04">
        <w:tc>
          <w:tcPr>
            <w:tcW w:w="1008" w:type="dxa"/>
          </w:tcPr>
          <w:p w:rsidR="00C567D7" w:rsidRDefault="00C567D7" w:rsidP="00220E04">
            <w:pPr>
              <w:pStyle w:val="ListParagraph"/>
              <w:spacing w:before="0" w:after="0"/>
              <w:ind w:left="0"/>
              <w:jc w:val="both"/>
              <w:rPr>
                <w:noProof/>
              </w:rPr>
            </w:pPr>
            <w:r>
              <w:rPr>
                <w:noProof/>
              </w:rPr>
              <w:t>16</w:t>
            </w:r>
          </w:p>
        </w:tc>
        <w:tc>
          <w:tcPr>
            <w:tcW w:w="2700" w:type="dxa"/>
          </w:tcPr>
          <w:p w:rsidR="00C567D7" w:rsidRDefault="00B6398D" w:rsidP="00220E04">
            <w:pPr>
              <w:pStyle w:val="ListParagraph"/>
              <w:ind w:left="0"/>
              <w:jc w:val="both"/>
              <w:rPr>
                <w:noProof/>
              </w:rPr>
            </w:pPr>
            <w:r>
              <w:rPr>
                <w:noProof/>
              </w:rPr>
              <w:t>d</w:t>
            </w:r>
            <w:r w:rsidR="00C567D7">
              <w:rPr>
                <w:noProof/>
              </w:rPr>
              <w:t>efect</w:t>
            </w:r>
          </w:p>
        </w:tc>
        <w:tc>
          <w:tcPr>
            <w:tcW w:w="5670" w:type="dxa"/>
          </w:tcPr>
          <w:p w:rsidR="00C567D7" w:rsidRDefault="00D12B94" w:rsidP="00220E04">
            <w:pPr>
              <w:pStyle w:val="ListParagraph"/>
              <w:keepNext/>
              <w:spacing w:before="0" w:after="0"/>
              <w:ind w:left="0"/>
              <w:jc w:val="both"/>
              <w:rPr>
                <w:noProof/>
              </w:rPr>
            </w:pPr>
            <w:r>
              <w:rPr>
                <w:noProof/>
              </w:rPr>
              <w:t>C</w:t>
            </w:r>
            <w:r w:rsidR="00E02382">
              <w:rPr>
                <w:noProof/>
              </w:rPr>
              <w:t>ác lỗi được phát hiện trong quá trình phát triển phần mềm. Có thể là lỗi trong thiết kế, lỗi trong mã nguồn, …</w:t>
            </w:r>
          </w:p>
        </w:tc>
      </w:tr>
      <w:tr w:rsidR="00C567D7" w:rsidTr="00220E04">
        <w:tc>
          <w:tcPr>
            <w:tcW w:w="1008" w:type="dxa"/>
          </w:tcPr>
          <w:p w:rsidR="00C567D7" w:rsidRDefault="00C567D7" w:rsidP="00220E04">
            <w:pPr>
              <w:pStyle w:val="ListParagraph"/>
              <w:spacing w:before="0" w:after="0"/>
              <w:ind w:left="0"/>
              <w:jc w:val="both"/>
              <w:rPr>
                <w:noProof/>
              </w:rPr>
            </w:pPr>
            <w:r>
              <w:rPr>
                <w:noProof/>
              </w:rPr>
              <w:t>17</w:t>
            </w:r>
          </w:p>
        </w:tc>
        <w:tc>
          <w:tcPr>
            <w:tcW w:w="2700" w:type="dxa"/>
          </w:tcPr>
          <w:p w:rsidR="00C567D7" w:rsidRDefault="00B6398D" w:rsidP="00220E04">
            <w:pPr>
              <w:pStyle w:val="ListParagraph"/>
              <w:ind w:left="0"/>
              <w:jc w:val="both"/>
              <w:rPr>
                <w:noProof/>
              </w:rPr>
            </w:pPr>
            <w:r>
              <w:rPr>
                <w:noProof/>
              </w:rPr>
              <w:t>r</w:t>
            </w:r>
            <w:r w:rsidR="00C567D7">
              <w:rPr>
                <w:noProof/>
              </w:rPr>
              <w:t>isk</w:t>
            </w:r>
          </w:p>
        </w:tc>
        <w:tc>
          <w:tcPr>
            <w:tcW w:w="5670" w:type="dxa"/>
          </w:tcPr>
          <w:p w:rsidR="00C567D7" w:rsidRDefault="00C567D7" w:rsidP="00220E04">
            <w:pPr>
              <w:pStyle w:val="ListParagraph"/>
              <w:keepNext/>
              <w:spacing w:before="0" w:after="0"/>
              <w:ind w:left="0"/>
              <w:jc w:val="both"/>
              <w:rPr>
                <w:noProof/>
              </w:rPr>
            </w:pPr>
            <w:r>
              <w:rPr>
                <w:noProof/>
              </w:rPr>
              <w:t>Rủi ro</w:t>
            </w:r>
            <w:r w:rsidR="00E02382">
              <w:rPr>
                <w:noProof/>
              </w:rPr>
              <w:t xml:space="preserve">. Các nguy cơ mà dự án có thể gặp phải trong </w:t>
            </w:r>
            <w:r w:rsidR="00E02382">
              <w:rPr>
                <w:noProof/>
              </w:rPr>
              <w:lastRenderedPageBreak/>
              <w:t>quá trong quá trình thực hiện.</w:t>
            </w:r>
          </w:p>
        </w:tc>
      </w:tr>
      <w:tr w:rsidR="00C567D7" w:rsidTr="00220E04">
        <w:tc>
          <w:tcPr>
            <w:tcW w:w="1008" w:type="dxa"/>
          </w:tcPr>
          <w:p w:rsidR="00C567D7" w:rsidRDefault="00C567D7" w:rsidP="00220E04">
            <w:pPr>
              <w:pStyle w:val="ListParagraph"/>
              <w:spacing w:before="0" w:after="0"/>
              <w:ind w:left="0"/>
              <w:jc w:val="both"/>
              <w:rPr>
                <w:noProof/>
              </w:rPr>
            </w:pPr>
            <w:r>
              <w:rPr>
                <w:noProof/>
              </w:rPr>
              <w:lastRenderedPageBreak/>
              <w:t>18</w:t>
            </w:r>
          </w:p>
        </w:tc>
        <w:tc>
          <w:tcPr>
            <w:tcW w:w="2700" w:type="dxa"/>
          </w:tcPr>
          <w:p w:rsidR="00C567D7" w:rsidRDefault="00B6398D" w:rsidP="00220E04">
            <w:pPr>
              <w:pStyle w:val="ListParagraph"/>
              <w:ind w:left="0"/>
              <w:jc w:val="both"/>
              <w:rPr>
                <w:noProof/>
              </w:rPr>
            </w:pPr>
            <w:r>
              <w:rPr>
                <w:noProof/>
              </w:rPr>
              <w:t>r</w:t>
            </w:r>
            <w:r w:rsidR="00C567D7">
              <w:rPr>
                <w:noProof/>
              </w:rPr>
              <w:t>equirement</w:t>
            </w:r>
          </w:p>
        </w:tc>
        <w:tc>
          <w:tcPr>
            <w:tcW w:w="5670" w:type="dxa"/>
          </w:tcPr>
          <w:p w:rsidR="00C567D7" w:rsidRDefault="00C567D7" w:rsidP="00220E04">
            <w:pPr>
              <w:pStyle w:val="ListParagraph"/>
              <w:keepNext/>
              <w:spacing w:before="0" w:after="0"/>
              <w:ind w:left="0"/>
              <w:jc w:val="both"/>
              <w:rPr>
                <w:noProof/>
              </w:rPr>
            </w:pPr>
            <w:r>
              <w:rPr>
                <w:noProof/>
              </w:rPr>
              <w:t>Yêu</w:t>
            </w:r>
            <w:r w:rsidR="00E02382">
              <w:rPr>
                <w:noProof/>
              </w:rPr>
              <w:t xml:space="preserve"> cầu đối với phần mềm đang được thực hiên. Có thể là yêu cầu chức năng hoặc phi chức năng.</w:t>
            </w:r>
          </w:p>
        </w:tc>
      </w:tr>
    </w:tbl>
    <w:p w:rsidR="00280F69" w:rsidRDefault="00280F69" w:rsidP="00220E04">
      <w:pPr>
        <w:pStyle w:val="Caption"/>
        <w:spacing w:line="360" w:lineRule="auto"/>
        <w:jc w:val="center"/>
      </w:pPr>
      <w:bookmarkStart w:id="254" w:name="_Toc327868431"/>
      <w:bookmarkStart w:id="255" w:name="_Toc329254467"/>
      <w:bookmarkStart w:id="256" w:name="_Toc328303324"/>
      <w:r>
        <w:t xml:space="preserve">Bảng </w:t>
      </w:r>
      <w:r w:rsidR="008250B5">
        <w:fldChar w:fldCharType="begin"/>
      </w:r>
      <w:r w:rsidR="008250B5">
        <w:instrText xml:space="preserve"> SEQ B</w:instrText>
      </w:r>
      <w:r w:rsidR="008250B5">
        <w:instrText>ả</w:instrText>
      </w:r>
      <w:r w:rsidR="008250B5">
        <w:instrText xml:space="preserve">ng \* ARABIC </w:instrText>
      </w:r>
      <w:r w:rsidR="008250B5">
        <w:fldChar w:fldCharType="separate"/>
      </w:r>
      <w:r w:rsidR="00825E76">
        <w:rPr>
          <w:noProof/>
        </w:rPr>
        <w:t>2</w:t>
      </w:r>
      <w:r w:rsidR="008250B5">
        <w:rPr>
          <w:noProof/>
        </w:rPr>
        <w:fldChar w:fldCharType="end"/>
      </w:r>
      <w:r>
        <w:t xml:space="preserve"> </w:t>
      </w:r>
      <w:r w:rsidRPr="009F2A1A">
        <w:t>Các lớp đối tượng</w:t>
      </w:r>
      <w:bookmarkEnd w:id="254"/>
      <w:r w:rsidR="00DC293A">
        <w:t xml:space="preserve"> mức phân tích</w:t>
      </w:r>
      <w:bookmarkEnd w:id="255"/>
      <w:bookmarkEnd w:id="256"/>
    </w:p>
    <w:p w:rsidR="00E662D3" w:rsidRDefault="00737B1E" w:rsidP="00683468">
      <w:pPr>
        <w:pStyle w:val="Heading3"/>
      </w:pPr>
      <w:bookmarkStart w:id="257" w:name="_Toc327868605"/>
      <w:bookmarkStart w:id="258" w:name="_Toc327994102"/>
      <w:bookmarkStart w:id="259" w:name="_Toc328071759"/>
      <w:bookmarkStart w:id="260" w:name="_Toc328551724"/>
      <w:bookmarkStart w:id="261" w:name="_Toc329802519"/>
      <w:r>
        <w:t>Yêu cầu p</w:t>
      </w:r>
      <w:r w:rsidR="00E662D3">
        <w:t>hi chức năng</w:t>
      </w:r>
      <w:bookmarkEnd w:id="257"/>
      <w:bookmarkEnd w:id="258"/>
      <w:bookmarkEnd w:id="259"/>
      <w:bookmarkEnd w:id="260"/>
      <w:bookmarkEnd w:id="261"/>
    </w:p>
    <w:p w:rsidR="009D2303" w:rsidRDefault="007375EF" w:rsidP="00263AD8">
      <w:pPr>
        <w:jc w:val="both"/>
      </w:pPr>
      <w:proofErr w:type="gramStart"/>
      <w:r>
        <w:t>Hệ</w:t>
      </w:r>
      <w:r w:rsidR="00B427C1">
        <w:t xml:space="preserve"> </w:t>
      </w:r>
      <w:r>
        <w:t>thống sử dụng hệ quản trị cơ sở dữ liệu</w:t>
      </w:r>
      <w:r w:rsidR="00265115">
        <w:t xml:space="preserve"> </w:t>
      </w:r>
      <w:r w:rsidRPr="009A6CF2">
        <w:rPr>
          <w:i/>
        </w:rPr>
        <w:t>MySQL</w:t>
      </w:r>
      <w:r>
        <w:t xml:space="preserve">, sử dụng web server </w:t>
      </w:r>
      <w:r w:rsidRPr="009A6CF2">
        <w:rPr>
          <w:i/>
        </w:rPr>
        <w:t>Apache Tomcat</w:t>
      </w:r>
      <w:r>
        <w:t>.</w:t>
      </w:r>
      <w:proofErr w:type="gramEnd"/>
    </w:p>
    <w:p w:rsidR="00AB64D6" w:rsidRDefault="00AB64D6" w:rsidP="00263AD8">
      <w:pPr>
        <w:jc w:val="both"/>
      </w:pPr>
      <w:proofErr w:type="gramStart"/>
      <w:r>
        <w:t>Hệ thống cần phải không phụ thuộc vào hệ quản trị cơ sở dữ liệu cũng như hệ điều hành.</w:t>
      </w:r>
      <w:proofErr w:type="gramEnd"/>
    </w:p>
    <w:p w:rsidR="003670E1" w:rsidRDefault="003670E1" w:rsidP="00263AD8">
      <w:pPr>
        <w:jc w:val="both"/>
      </w:pPr>
      <w:proofErr w:type="gramStart"/>
      <w:r>
        <w:t>Hệ thống hiển thị tốt trên trình các trình duyệt IE8+, FireFox 12+, Chrome 19+.</w:t>
      </w:r>
      <w:proofErr w:type="gramEnd"/>
    </w:p>
    <w:p w:rsidR="00AB64D6" w:rsidRPr="00EB65C7" w:rsidRDefault="00AB64D6" w:rsidP="00263AD8">
      <w:pPr>
        <w:jc w:val="both"/>
      </w:pPr>
      <w:proofErr w:type="gramStart"/>
      <w:r>
        <w:t>Hệ thống sử dụng Ajax tuy nhiên vẫn phải cho người dùng sử dụng các chức năng history, bookmarks của trình duyệt.</w:t>
      </w:r>
      <w:proofErr w:type="gramEnd"/>
    </w:p>
    <w:p w:rsidR="008C094A" w:rsidRDefault="003239D7" w:rsidP="00220E04">
      <w:pPr>
        <w:jc w:val="both"/>
      </w:pPr>
      <w:proofErr w:type="gramStart"/>
      <w:r>
        <w:t>Hệ thống có giao diện tiện dụng.</w:t>
      </w:r>
      <w:proofErr w:type="gramEnd"/>
      <w:r>
        <w:t xml:space="preserve"> </w:t>
      </w:r>
      <w:proofErr w:type="gramStart"/>
      <w:r>
        <w:t xml:space="preserve">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roofErr w:type="gramEnd"/>
    </w:p>
    <w:p w:rsidR="00B427C1" w:rsidRDefault="00B427C1" w:rsidP="00220E04">
      <w:pPr>
        <w:jc w:val="both"/>
      </w:pPr>
      <w:bookmarkStart w:id="262" w:name="_Toc327949869"/>
      <w:bookmarkStart w:id="263" w:name="_Toc327868606"/>
      <w:bookmarkStart w:id="264" w:name="_Toc327994103"/>
      <w:bookmarkStart w:id="265" w:name="_Toc328071760"/>
      <w:bookmarkEnd w:id="262"/>
      <w:proofErr w:type="gramStart"/>
      <w:r>
        <w:t>Hệ thống có tính bảo mật tốt.</w:t>
      </w:r>
      <w:proofErr w:type="gramEnd"/>
      <w:r>
        <w:t xml:space="preserve"> </w:t>
      </w:r>
      <w:proofErr w:type="gramStart"/>
      <w:r>
        <w:t>Người dùng không thể thay đổi những thông tin của người khác.</w:t>
      </w:r>
      <w:proofErr w:type="gramEnd"/>
      <w:r>
        <w:t xml:space="preserve"> Thành viên dự </w:t>
      </w:r>
      <w:proofErr w:type="gramStart"/>
      <w:r>
        <w:t>án</w:t>
      </w:r>
      <w:proofErr w:type="gramEnd"/>
      <w:r>
        <w:t xml:space="preserve"> nếu không phải project manager thì không được thay đổi thiết lập của dự án.</w:t>
      </w:r>
    </w:p>
    <w:p w:rsidR="00B427C1" w:rsidRDefault="00B427C1" w:rsidP="00220E04">
      <w:pPr>
        <w:jc w:val="both"/>
      </w:pPr>
      <w:proofErr w:type="gramStart"/>
      <w:r>
        <w:t>Hệ thống cần có khả năng xử lý nhanh, đưa kết quả trả về người dùng trong khoảng thời gian có thể chấp nhận được.</w:t>
      </w:r>
      <w:proofErr w:type="gramEnd"/>
    </w:p>
    <w:p w:rsidR="00E662D3" w:rsidRDefault="00E662D3" w:rsidP="00220E04">
      <w:pPr>
        <w:pStyle w:val="Heading2"/>
      </w:pPr>
      <w:bookmarkStart w:id="266" w:name="_Toc328551725"/>
      <w:bookmarkStart w:id="267" w:name="_Toc329802520"/>
      <w:r>
        <w:t>Thiết kế</w:t>
      </w:r>
      <w:bookmarkEnd w:id="263"/>
      <w:bookmarkEnd w:id="264"/>
      <w:bookmarkEnd w:id="265"/>
      <w:bookmarkEnd w:id="266"/>
      <w:bookmarkEnd w:id="267"/>
    </w:p>
    <w:p w:rsidR="007F1084" w:rsidRPr="00824D99" w:rsidRDefault="007F1084" w:rsidP="000D26F0">
      <w:pPr>
        <w:jc w:val="both"/>
      </w:pPr>
      <w:r>
        <w:t xml:space="preserve">Hệ thống được viết bằng ngôn ngữ </w:t>
      </w:r>
      <w:r w:rsidRPr="00824D99">
        <w:rPr>
          <w:i/>
        </w:rPr>
        <w:t>Java</w:t>
      </w:r>
      <w:proofErr w:type="gramStart"/>
      <w:r w:rsidR="004979FD">
        <w:t xml:space="preserve">, </w:t>
      </w:r>
      <w:r>
        <w:t xml:space="preserve"> sử</w:t>
      </w:r>
      <w:proofErr w:type="gramEnd"/>
      <w:r>
        <w:t xml:space="preserve"> dụng web server </w:t>
      </w:r>
      <w:r w:rsidRPr="00824D99">
        <w:rPr>
          <w:i/>
        </w:rPr>
        <w:t>Apache Tomcat</w:t>
      </w:r>
      <w:r>
        <w:t xml:space="preserve">. </w:t>
      </w:r>
      <w:proofErr w:type="gramStart"/>
      <w:r>
        <w:t xml:space="preserve">Dữ liệu được lưu trữ trong hệ quản trị cơ sở dữ liệu </w:t>
      </w:r>
      <w:r w:rsidRPr="00824D99">
        <w:rPr>
          <w:i/>
        </w:rPr>
        <w:t>MySQL</w:t>
      </w:r>
      <w:r w:rsidR="002E007A">
        <w:rPr>
          <w:i/>
        </w:rPr>
        <w:t>.</w:t>
      </w:r>
      <w:proofErr w:type="gramEnd"/>
      <w:r w:rsidR="002E007A">
        <w:rPr>
          <w:i/>
        </w:rPr>
        <w:t xml:space="preserve">  </w:t>
      </w:r>
      <w:r w:rsidR="002E007A" w:rsidRPr="00824D99">
        <w:t xml:space="preserve">Máy </w:t>
      </w:r>
      <w:proofErr w:type="gramStart"/>
      <w:r w:rsidR="002E007A" w:rsidRPr="00824D99">
        <w:t>client</w:t>
      </w:r>
      <w:r w:rsidR="002E007A">
        <w:rPr>
          <w:i/>
        </w:rPr>
        <w:t xml:space="preserve"> </w:t>
      </w:r>
      <w:r w:rsidR="002E007A">
        <w:t xml:space="preserve"> gởi</w:t>
      </w:r>
      <w:proofErr w:type="gramEnd"/>
      <w:r w:rsidR="002E007A">
        <w:t xml:space="preserve"> và nhận dữ liệu </w:t>
      </w:r>
      <w:r w:rsidR="008C094A">
        <w:t>với</w:t>
      </w:r>
      <w:r w:rsidR="002E007A">
        <w:t xml:space="preserve"> server dùng kĩ thuật </w:t>
      </w:r>
      <w:r w:rsidR="002E007A" w:rsidRPr="00824D99">
        <w:rPr>
          <w:i/>
        </w:rPr>
        <w:t>Ajax</w:t>
      </w:r>
      <w:r w:rsidR="002E007A">
        <w:t xml:space="preserve">. </w:t>
      </w:r>
      <w:proofErr w:type="gramStart"/>
      <w:r w:rsidR="002E007A" w:rsidRPr="00824D99">
        <w:t>Tại</w:t>
      </w:r>
      <w:r w:rsidR="002E007A">
        <w:rPr>
          <w:i/>
        </w:rPr>
        <w:t xml:space="preserve"> </w:t>
      </w:r>
      <w:r w:rsidR="002E007A">
        <w:t>máy client sử dụng javascript framework JQuery,</w:t>
      </w:r>
      <w:r w:rsidR="00A86B52">
        <w:t xml:space="preserve"> </w:t>
      </w:r>
      <w:r w:rsidR="002E007A">
        <w:lastRenderedPageBreak/>
        <w:t xml:space="preserve">SmartClient nhằm </w:t>
      </w:r>
      <w:r w:rsidR="005976C7">
        <w:t>thể</w:t>
      </w:r>
      <w:r w:rsidR="002E007A">
        <w:t xml:space="preserve"> hiện các đối tượng giao diện phức tạp</w:t>
      </w:r>
      <w:r w:rsidR="0018347C">
        <w:t xml:space="preserve"> và hỗ trợ việc gởi và nhận dữ</w:t>
      </w:r>
      <w:r w:rsidR="002E007A">
        <w:t xml:space="preserve"> liệu giữa client và server dùng Ajax.</w:t>
      </w:r>
      <w:proofErr w:type="gramEnd"/>
    </w:p>
    <w:p w:rsidR="005D0F08" w:rsidRDefault="005D0F08" w:rsidP="00683468">
      <w:pPr>
        <w:pStyle w:val="Heading3"/>
        <w:rPr>
          <w:noProof/>
        </w:rPr>
      </w:pPr>
      <w:bookmarkStart w:id="268" w:name="_Toc327822220"/>
      <w:bookmarkStart w:id="269" w:name="_Toc327949871"/>
      <w:bookmarkStart w:id="270" w:name="_Toc327868607"/>
      <w:bookmarkStart w:id="271" w:name="_Toc327994104"/>
      <w:bookmarkStart w:id="272" w:name="_Toc328071761"/>
      <w:bookmarkStart w:id="273" w:name="_Toc328551726"/>
      <w:bookmarkStart w:id="274" w:name="_Toc329802521"/>
      <w:r>
        <w:rPr>
          <w:noProof/>
        </w:rPr>
        <w:t>Mô hình tri</w:t>
      </w:r>
      <w:r w:rsidR="00592969">
        <w:rPr>
          <w:noProof/>
        </w:rPr>
        <w:t>ể</w:t>
      </w:r>
      <w:r>
        <w:rPr>
          <w:noProof/>
        </w:rPr>
        <w:t>n khai</w:t>
      </w:r>
      <w:bookmarkEnd w:id="268"/>
      <w:bookmarkEnd w:id="269"/>
      <w:bookmarkEnd w:id="270"/>
      <w:bookmarkEnd w:id="271"/>
      <w:bookmarkEnd w:id="272"/>
      <w:bookmarkEnd w:id="273"/>
      <w:bookmarkEnd w:id="274"/>
    </w:p>
    <w:p w:rsidR="005D0F08" w:rsidRDefault="005D0F08">
      <w:pPr>
        <w:jc w:val="both"/>
      </w:pPr>
      <w:proofErr w:type="gramStart"/>
      <w:r>
        <w:t xml:space="preserve">Người dùng có thể truy cập vào ứng dùng từ nhiều thiết bị khác nhau như máy tính, máy tính bảng </w:t>
      </w:r>
      <w:r w:rsidR="00362566">
        <w:t xml:space="preserve">và </w:t>
      </w:r>
      <w:r>
        <w:t>smartphone bằng trình duyệt.</w:t>
      </w:r>
      <w:proofErr w:type="gramEnd"/>
      <w:r>
        <w:t xml:space="preserve"> </w:t>
      </w:r>
      <w:proofErr w:type="gramStart"/>
      <w:r>
        <w:t>Hệ thống sẽ xử lý các yêu cầu từ người dùng, truy cập vào cơ sở dữ liệu</w:t>
      </w:r>
      <w:r w:rsidR="00D67D74">
        <w:t xml:space="preserve"> MySQL</w:t>
      </w:r>
      <w:r>
        <w:t xml:space="preserve"> để lấy và lưu dữ liệu, gởi mail thông qua Mail Server.</w:t>
      </w:r>
      <w:proofErr w:type="gramEnd"/>
    </w:p>
    <w:bookmarkStart w:id="275" w:name="_Toc327868441"/>
    <w:bookmarkStart w:id="276" w:name="_Toc328073204"/>
    <w:bookmarkStart w:id="277" w:name="_Toc328303359"/>
    <w:p w:rsidR="00BE272F" w:rsidRDefault="00454A9A" w:rsidP="00C816EF">
      <w:pPr>
        <w:keepNext/>
        <w:jc w:val="both"/>
      </w:pPr>
      <w:r>
        <w:object w:dxaOrig="10532"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45pt;height:181.75pt" o:ole="">
            <v:imagedata r:id="rId166" o:title=""/>
          </v:shape>
          <o:OLEObject Type="Embed" ProgID="Visio.Drawing.11" ShapeID="_x0000_i1025" DrawAspect="Content" ObjectID="_1403855361" r:id="rId167"/>
        </w:object>
      </w:r>
    </w:p>
    <w:p w:rsidR="005D0F08" w:rsidRDefault="005D0F08" w:rsidP="00220E04">
      <w:pPr>
        <w:pStyle w:val="Caption"/>
        <w:spacing w:line="360" w:lineRule="auto"/>
        <w:jc w:val="center"/>
      </w:pPr>
      <w:bookmarkStart w:id="278" w:name="_Toc329801530"/>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6</w:t>
      </w:r>
      <w:r w:rsidR="008250B5">
        <w:rPr>
          <w:noProof/>
        </w:rPr>
        <w:fldChar w:fldCharType="end"/>
      </w:r>
      <w:r>
        <w:t xml:space="preserve"> Mô hình triển khai</w:t>
      </w:r>
      <w:bookmarkEnd w:id="275"/>
      <w:bookmarkEnd w:id="276"/>
      <w:bookmarkEnd w:id="277"/>
      <w:bookmarkEnd w:id="278"/>
    </w:p>
    <w:p w:rsidR="005D0F08" w:rsidRDefault="005D0F08" w:rsidP="00683468">
      <w:pPr>
        <w:pStyle w:val="Heading3"/>
      </w:pPr>
      <w:bookmarkStart w:id="279" w:name="_Toc327822221"/>
      <w:bookmarkStart w:id="280" w:name="_Toc327949872"/>
      <w:bookmarkStart w:id="281" w:name="_Toc327868608"/>
      <w:bookmarkStart w:id="282" w:name="_Toc327994105"/>
      <w:bookmarkStart w:id="283" w:name="_Toc328071762"/>
      <w:bookmarkStart w:id="284" w:name="_Toc328551727"/>
      <w:bookmarkStart w:id="285" w:name="_Toc329802522"/>
      <w:r>
        <w:t>Kiến trúc tổng quan</w:t>
      </w:r>
      <w:bookmarkEnd w:id="279"/>
      <w:bookmarkEnd w:id="280"/>
      <w:bookmarkEnd w:id="281"/>
      <w:bookmarkEnd w:id="282"/>
      <w:bookmarkEnd w:id="283"/>
      <w:bookmarkEnd w:id="284"/>
      <w:bookmarkEnd w:id="285"/>
    </w:p>
    <w:p w:rsidR="005D0F08" w:rsidRDefault="005D0F08">
      <w:pPr>
        <w:jc w:val="both"/>
      </w:pPr>
      <w:proofErr w:type="gramStart"/>
      <w:r>
        <w:t>Hệ thống được chia thành 3 tầng chính là presentation, domain logic và data source.</w:t>
      </w:r>
      <w:proofErr w:type="gramEnd"/>
      <w:r>
        <w:t xml:space="preserve"> </w:t>
      </w:r>
      <w:proofErr w:type="gramStart"/>
      <w:r>
        <w:t>Trong đó tầng presentation sẽ xử lý các lệnh từ người dùng, gọi tới tầng data source để lấy các thông tin liên quan và yêu cầu tầng domain logic xử lý dữ liệu đó trước khi thể hiện cho người dùng.</w:t>
      </w:r>
      <w:proofErr w:type="gramEnd"/>
    </w:p>
    <w:bookmarkStart w:id="286" w:name="_Toc327868442"/>
    <w:bookmarkStart w:id="287" w:name="_Toc328073205"/>
    <w:bookmarkStart w:id="288" w:name="_Toc328303360"/>
    <w:p w:rsidR="00BE272F" w:rsidRDefault="00BE272F" w:rsidP="00C816EF">
      <w:pPr>
        <w:keepNext/>
        <w:jc w:val="center"/>
      </w:pPr>
      <w:r>
        <w:object w:dxaOrig="6204" w:dyaOrig="4675">
          <v:shape id="_x0000_i1026" type="#_x0000_t75" style="width:310.35pt;height:233.5pt" o:ole="">
            <v:imagedata r:id="rId168" o:title=""/>
          </v:shape>
          <o:OLEObject Type="Embed" ProgID="Visio.Drawing.11" ShapeID="_x0000_i1026" DrawAspect="Content" ObjectID="_1403855362" r:id="rId169"/>
        </w:object>
      </w:r>
    </w:p>
    <w:p w:rsidR="005D0F08" w:rsidRDefault="005D0F08" w:rsidP="00220E04">
      <w:pPr>
        <w:pStyle w:val="Caption"/>
        <w:spacing w:line="360" w:lineRule="auto"/>
        <w:jc w:val="center"/>
      </w:pPr>
      <w:bookmarkStart w:id="289" w:name="_Toc329801531"/>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7</w:t>
      </w:r>
      <w:r w:rsidR="008250B5">
        <w:rPr>
          <w:noProof/>
        </w:rPr>
        <w:fldChar w:fldCharType="end"/>
      </w:r>
      <w:r>
        <w:t xml:space="preserve"> Kiến trúc tổng quan</w:t>
      </w:r>
      <w:bookmarkEnd w:id="286"/>
      <w:bookmarkEnd w:id="287"/>
      <w:bookmarkEnd w:id="288"/>
      <w:bookmarkEnd w:id="289"/>
    </w:p>
    <w:p w:rsidR="005D0F08" w:rsidRDefault="005D0F08" w:rsidP="003C7CC9">
      <w:pPr>
        <w:jc w:val="both"/>
        <w:rPr>
          <w:b/>
        </w:rPr>
      </w:pPr>
      <w:r w:rsidRPr="0031016D">
        <w:rPr>
          <w:b/>
        </w:rPr>
        <w:t xml:space="preserve">Presentation Layer </w:t>
      </w:r>
    </w:p>
    <w:p w:rsidR="005D0F08" w:rsidRDefault="005D0F08">
      <w:pPr>
        <w:jc w:val="both"/>
      </w:pPr>
      <w:proofErr w:type="gramStart"/>
      <w:r w:rsidRPr="0031016D">
        <w:t>Tần</w:t>
      </w:r>
      <w:r>
        <w:t xml:space="preserve">g xử lý </w:t>
      </w:r>
      <w:r w:rsidRPr="00E33744">
        <w:t>tương</w:t>
      </w:r>
      <w:r>
        <w:t xml:space="preserve"> tác giữa người dùng với hệ thống.</w:t>
      </w:r>
      <w:proofErr w:type="gramEnd"/>
      <w:r>
        <w:t xml:space="preserve"> Trong hệ thống </w:t>
      </w:r>
      <w:r w:rsidR="00342C6A">
        <w:t>GroupSpace</w:t>
      </w:r>
      <w:r>
        <w:t xml:space="preserve"> tầng này được cài đặt theo </w:t>
      </w:r>
      <w:r w:rsidRPr="00BF5ADA">
        <w:rPr>
          <w:i/>
        </w:rPr>
        <w:t>mô hình Model View Controller</w:t>
      </w:r>
      <w:r>
        <w:t xml:space="preserve"> (MVC), gồm </w:t>
      </w:r>
      <w:proofErr w:type="gramStart"/>
      <w:r>
        <w:t>3  thành</w:t>
      </w:r>
      <w:proofErr w:type="gramEnd"/>
      <w:r>
        <w:t xml:space="preserve"> phần chính là model, view, controller. </w:t>
      </w:r>
    </w:p>
    <w:p w:rsidR="005D0F08" w:rsidRDefault="005D0F08">
      <w:pPr>
        <w:jc w:val="both"/>
      </w:pPr>
      <w:proofErr w:type="gramStart"/>
      <w:r>
        <w:t xml:space="preserve">Trong đó thành phần </w:t>
      </w:r>
      <w:r w:rsidRPr="00BF5ADA">
        <w:rPr>
          <w:i/>
        </w:rPr>
        <w:t>model</w:t>
      </w:r>
      <w:r>
        <w:t xml:space="preserve"> là đối tượng </w:t>
      </w:r>
      <w:r w:rsidR="00011BCC">
        <w:t>chứa</w:t>
      </w:r>
      <w:r>
        <w:t xml:space="preserve"> thông tin của lĩnh vực.</w:t>
      </w:r>
      <w:proofErr w:type="gramEnd"/>
      <w:r>
        <w:t xml:space="preserve"> </w:t>
      </w:r>
      <w:proofErr w:type="gramStart"/>
      <w:r>
        <w:t xml:space="preserve">Các đối tượng này chứa </w:t>
      </w:r>
      <w:r w:rsidR="00011BCC">
        <w:t>thông tin</w:t>
      </w:r>
      <w:r>
        <w:t xml:space="preserve"> và hành động được sử dụng bởi giao diện người dùng.</w:t>
      </w:r>
      <w:proofErr w:type="gramEnd"/>
      <w:r>
        <w:t xml:space="preserve"> </w:t>
      </w:r>
      <w:proofErr w:type="gramStart"/>
      <w:r>
        <w:t xml:space="preserve">Model là đối tượng trong </w:t>
      </w:r>
      <w:r w:rsidRPr="00BF5ADA">
        <w:rPr>
          <w:i/>
        </w:rPr>
        <w:t>domain model</w:t>
      </w:r>
      <w:r w:rsidRPr="00220E04">
        <w:rPr>
          <w:i/>
        </w:rPr>
        <w:t>.</w:t>
      </w:r>
      <w:proofErr w:type="gramEnd"/>
      <w:r w:rsidRPr="00220E04">
        <w:rPr>
          <w:i/>
        </w:rPr>
        <w:t xml:space="preserve"> </w:t>
      </w:r>
    </w:p>
    <w:p w:rsidR="005D0F08" w:rsidRDefault="005D0F08">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pPr>
        <w:jc w:val="both"/>
      </w:pPr>
      <w:proofErr w:type="gramStart"/>
      <w:r w:rsidRPr="00BF5ADA">
        <w:rPr>
          <w:i/>
        </w:rPr>
        <w:t>Controller</w:t>
      </w:r>
      <w:r>
        <w:t xml:space="preserve"> nhận dữ liệu từ người dùng, thay đổi model và yêu cầu view cập nhật lại thay đổi.</w:t>
      </w:r>
      <w:proofErr w:type="gramEnd"/>
    </w:p>
    <w:p w:rsidR="005D0F08" w:rsidRDefault="005D0F08" w:rsidP="00C567D7">
      <w:pPr>
        <w:keepNext/>
        <w:jc w:val="center"/>
      </w:pPr>
      <w:r>
        <w:rPr>
          <w:noProof/>
        </w:rPr>
        <w:lastRenderedPageBreak/>
        <w:drawing>
          <wp:inline distT="0" distB="0" distL="0" distR="0" wp14:anchorId="1DA12674" wp14:editId="4A4CE68A">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3877791" cy="2600325"/>
                    </a:xfrm>
                    <a:prstGeom prst="rect">
                      <a:avLst/>
                    </a:prstGeom>
                  </pic:spPr>
                </pic:pic>
              </a:graphicData>
            </a:graphic>
          </wp:inline>
        </w:drawing>
      </w:r>
    </w:p>
    <w:p w:rsidR="005D0F08" w:rsidRPr="0031016D" w:rsidRDefault="005D0F08" w:rsidP="00220E04">
      <w:pPr>
        <w:pStyle w:val="Caption"/>
        <w:spacing w:line="360" w:lineRule="auto"/>
        <w:jc w:val="center"/>
      </w:pPr>
      <w:bookmarkStart w:id="290" w:name="_Toc327868443"/>
      <w:bookmarkStart w:id="291" w:name="_Toc328073206"/>
      <w:bookmarkStart w:id="292" w:name="_Toc328303361"/>
      <w:bookmarkStart w:id="293" w:name="_Toc329801532"/>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8</w:t>
      </w:r>
      <w:r w:rsidR="008250B5">
        <w:rPr>
          <w:noProof/>
        </w:rPr>
        <w:fldChar w:fldCharType="end"/>
      </w:r>
      <w:r>
        <w:t xml:space="preserve"> Mô hình MVC</w:t>
      </w:r>
      <w:bookmarkEnd w:id="290"/>
      <w:bookmarkEnd w:id="291"/>
      <w:bookmarkEnd w:id="292"/>
      <w:bookmarkEnd w:id="293"/>
    </w:p>
    <w:p w:rsidR="005D0F08" w:rsidRPr="0031016D" w:rsidRDefault="005D0F08" w:rsidP="003C7CC9">
      <w:pPr>
        <w:jc w:val="both"/>
        <w:rPr>
          <w:b/>
        </w:rPr>
      </w:pPr>
      <w:r w:rsidRPr="0031016D">
        <w:rPr>
          <w:b/>
        </w:rPr>
        <w:t xml:space="preserve">Data Source Layer </w:t>
      </w:r>
    </w:p>
    <w:p w:rsidR="005D0F08" w:rsidRDefault="005D0F08">
      <w:pPr>
        <w:jc w:val="both"/>
      </w:pPr>
      <w:proofErr w:type="gramStart"/>
      <w:r>
        <w:t xml:space="preserve">Xử lý tương tác giữa hệ thống với các hệ thống khác cụ thể là hệ quản trị cơ sở dữ liệu </w:t>
      </w:r>
      <w:r w:rsidRPr="00540779">
        <w:t>MySQL</w:t>
      </w:r>
      <w:r w:rsidRPr="00220E04">
        <w:t>.</w:t>
      </w:r>
      <w:proofErr w:type="gramEnd"/>
      <w:r w:rsidRPr="00220E04">
        <w:t xml:space="preserve"> </w:t>
      </w:r>
      <w:r w:rsidRPr="00BF5ADA">
        <w:t>Trong hệ thống đang phát triển tầng này</w:t>
      </w:r>
      <w:r>
        <w:rPr>
          <w:i/>
        </w:rPr>
        <w:t xml:space="preserve"> </w:t>
      </w:r>
      <w:r>
        <w:t xml:space="preserve">dược cài đặt </w:t>
      </w:r>
      <w:proofErr w:type="gramStart"/>
      <w:r>
        <w:t>theo</w:t>
      </w:r>
      <w:proofErr w:type="gramEnd"/>
      <w:r>
        <w:t xml:space="preserve"> mẫu </w:t>
      </w:r>
      <w:r>
        <w:rPr>
          <w:i/>
        </w:rPr>
        <w:t>Data Mapper</w:t>
      </w:r>
      <w:r>
        <w:t xml:space="preserve"> (Data Mapper pattern). </w:t>
      </w:r>
      <w:proofErr w:type="gramStart"/>
      <w:r>
        <w:t>Data Mapper là một tầng nằm giữa các đối tượng trong bộ nhớ và cơ sở dữ liệu.</w:t>
      </w:r>
      <w:proofErr w:type="gramEnd"/>
      <w:r>
        <w:t xml:space="preserve"> </w:t>
      </w:r>
      <w:proofErr w:type="gramStart"/>
      <w:r>
        <w:t>Tầng này làm nhiệm trao đổi dữ liệu và tách biệt giữa các đối tượng trong bộ nhớ và cơ sở dữ liệu.</w:t>
      </w:r>
      <w:proofErr w:type="gramEnd"/>
    </w:p>
    <w:bookmarkStart w:id="294" w:name="_Toc327868444"/>
    <w:bookmarkStart w:id="295" w:name="_Toc328073207"/>
    <w:bookmarkStart w:id="296" w:name="_Toc328303362"/>
    <w:p w:rsidR="00BE272F" w:rsidRDefault="00BE272F" w:rsidP="00C816EF">
      <w:pPr>
        <w:keepNext/>
        <w:jc w:val="center"/>
      </w:pPr>
      <w:r>
        <w:object w:dxaOrig="5627" w:dyaOrig="1576">
          <v:shape id="_x0000_i1027" type="#_x0000_t75" style="width:281pt;height:79pt" o:ole="">
            <v:imagedata r:id="rId171" o:title=""/>
          </v:shape>
          <o:OLEObject Type="Embed" ProgID="Visio.Drawing.11" ShapeID="_x0000_i1027" DrawAspect="Content" ObjectID="_1403855363" r:id="rId172"/>
        </w:object>
      </w:r>
    </w:p>
    <w:p w:rsidR="005D0F08" w:rsidRDefault="005D0F08" w:rsidP="00220E04">
      <w:pPr>
        <w:pStyle w:val="Caption"/>
        <w:spacing w:line="360" w:lineRule="auto"/>
        <w:jc w:val="center"/>
      </w:pPr>
      <w:bookmarkStart w:id="297" w:name="_Toc329801533"/>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9</w:t>
      </w:r>
      <w:r w:rsidR="008250B5">
        <w:rPr>
          <w:noProof/>
        </w:rPr>
        <w:fldChar w:fldCharType="end"/>
      </w:r>
      <w:r>
        <w:t xml:space="preserve"> Data Mapper Pattern</w:t>
      </w:r>
      <w:bookmarkEnd w:id="294"/>
      <w:bookmarkEnd w:id="295"/>
      <w:bookmarkEnd w:id="296"/>
      <w:bookmarkEnd w:id="297"/>
    </w:p>
    <w:p w:rsidR="005D0F08" w:rsidRPr="0031016D" w:rsidRDefault="005D0F08" w:rsidP="003C7CC9">
      <w:pPr>
        <w:jc w:val="both"/>
        <w:rPr>
          <w:b/>
        </w:rPr>
      </w:pPr>
      <w:r w:rsidRPr="0031016D">
        <w:rPr>
          <w:b/>
        </w:rPr>
        <w:t>Domain Logic Layer</w:t>
      </w:r>
    </w:p>
    <w:p w:rsidR="005D0F08" w:rsidRDefault="005D0F08" w:rsidP="000E222D">
      <w:pPr>
        <w:jc w:val="both"/>
      </w:pPr>
      <w:proofErr w:type="gramStart"/>
      <w:r>
        <w:t xml:space="preserve">Tầng thực hiện các xử lý logic của lĩnh vực (domain) như thực hiện tính toán </w:t>
      </w:r>
      <w:r w:rsidR="00A27BC7">
        <w:t>dựa trên</w:t>
      </w:r>
      <w:r>
        <w:t xml:space="preserve"> dữ liệu nhập </w:t>
      </w:r>
      <w:r w:rsidR="00A27BC7">
        <w:t>vào</w:t>
      </w:r>
      <w:r w:rsidR="00011BCC">
        <w:t xml:space="preserve"> và</w:t>
      </w:r>
      <w:r>
        <w:t xml:space="preserve"> dữ liệu đã được lưu trữ trước đó</w:t>
      </w:r>
      <w:r w:rsidR="00362566">
        <w:t>.</w:t>
      </w:r>
      <w:proofErr w:type="gramEnd"/>
      <w:r w:rsidR="00362566">
        <w:t xml:space="preserve"> </w:t>
      </w:r>
      <w:r>
        <w:t xml:space="preserve"> Được cài đặt </w:t>
      </w:r>
      <w:proofErr w:type="gramStart"/>
      <w:r>
        <w:t>theo</w:t>
      </w:r>
      <w:proofErr w:type="gramEnd"/>
      <w:r>
        <w:t xml:space="preserve"> mẫu </w:t>
      </w:r>
      <w:r w:rsidRPr="0031016D">
        <w:rPr>
          <w:i/>
        </w:rPr>
        <w:t>Domain Model</w:t>
      </w:r>
      <w:r>
        <w:t xml:space="preserve"> (Domain Model Pattern). </w:t>
      </w:r>
      <w:proofErr w:type="gramStart"/>
      <w:r>
        <w:t xml:space="preserve">Từ nghiệp vụ của người dùng mô hình hóa thành các </w:t>
      </w:r>
      <w:r>
        <w:lastRenderedPageBreak/>
        <w:t>đối tượng nghiệp vụ.</w:t>
      </w:r>
      <w:proofErr w:type="gramEnd"/>
      <w:r>
        <w:t xml:space="preserve"> </w:t>
      </w:r>
      <w:proofErr w:type="gramStart"/>
      <w:r>
        <w:t>Các đối tượng này bao gồm cả dữ liệu cũng như quy định của nghiệp vụ.</w:t>
      </w:r>
      <w:proofErr w:type="gramEnd"/>
      <w:r>
        <w:t xml:space="preserve"> </w:t>
      </w:r>
      <w:proofErr w:type="gramStart"/>
      <w:r>
        <w:t>Các đối tượng này tạo nên domain model.</w:t>
      </w:r>
      <w:proofErr w:type="gramEnd"/>
    </w:p>
    <w:p w:rsidR="005D0F08" w:rsidRDefault="00C567D7" w:rsidP="00683468">
      <w:pPr>
        <w:pStyle w:val="Heading4"/>
      </w:pPr>
      <w:bookmarkStart w:id="298" w:name="_Toc327822222"/>
      <w:r>
        <w:t xml:space="preserve"> </w:t>
      </w:r>
      <w:bookmarkStart w:id="299" w:name="_Toc327868609"/>
      <w:bookmarkStart w:id="300" w:name="_Toc327949873"/>
      <w:bookmarkStart w:id="301" w:name="_Toc327994106"/>
      <w:bookmarkStart w:id="302" w:name="_Toc328071763"/>
      <w:bookmarkStart w:id="303" w:name="_Toc328551728"/>
      <w:bookmarkStart w:id="304" w:name="_Toc329802523"/>
      <w:r w:rsidR="005D0F08">
        <w:t>Các package chính</w:t>
      </w:r>
      <w:bookmarkEnd w:id="298"/>
      <w:bookmarkEnd w:id="299"/>
      <w:r w:rsidR="00A250EA">
        <w:t xml:space="preserve"> trong hệ thống</w:t>
      </w:r>
      <w:bookmarkEnd w:id="300"/>
      <w:bookmarkEnd w:id="301"/>
      <w:bookmarkEnd w:id="302"/>
      <w:bookmarkEnd w:id="303"/>
      <w:bookmarkEnd w:id="304"/>
    </w:p>
    <w:p w:rsidR="005D0F08" w:rsidRDefault="005D0F08" w:rsidP="003C7CC9">
      <w:pPr>
        <w:jc w:val="both"/>
      </w:pPr>
      <w:r w:rsidRPr="0031016D">
        <w:rPr>
          <w:b/>
        </w:rPr>
        <w:t>org.hcmus.tis.controller</w:t>
      </w:r>
      <w:r>
        <w:t>:</w:t>
      </w:r>
    </w:p>
    <w:p w:rsidR="005D0F08" w:rsidRDefault="005D0F08">
      <w:pPr>
        <w:jc w:val="both"/>
      </w:pPr>
      <w:proofErr w:type="gramStart"/>
      <w:r>
        <w:t>Package này chứa các lớp xử lý tương tác giữa người dùng với hệ thống.</w:t>
      </w:r>
      <w:proofErr w:type="gramEnd"/>
      <w:r>
        <w:t xml:space="preserve"> </w:t>
      </w:r>
      <w:proofErr w:type="gramStart"/>
      <w:r>
        <w:t>Package này cài đặt thành phần controller của tầng presentation.</w:t>
      </w:r>
      <w:proofErr w:type="gramEnd"/>
    </w:p>
    <w:p w:rsidR="005D0F08" w:rsidRDefault="005D0F08" w:rsidP="003C7CC9">
      <w:pPr>
        <w:jc w:val="both"/>
      </w:pPr>
      <w:r>
        <w:rPr>
          <w:b/>
        </w:rPr>
        <w:t>o</w:t>
      </w:r>
      <w:r w:rsidRPr="0031016D">
        <w:rPr>
          <w:b/>
        </w:rPr>
        <w:t>rg.hcmus.tis.model</w:t>
      </w:r>
      <w:r>
        <w:t>:</w:t>
      </w:r>
    </w:p>
    <w:p w:rsidR="005D0F08" w:rsidRDefault="005D0F08">
      <w:pPr>
        <w:jc w:val="both"/>
      </w:pPr>
      <w:proofErr w:type="gramStart"/>
      <w:r>
        <w:t>Chứa các lớp đặc thù của lĩnh vực.</w:t>
      </w:r>
      <w:proofErr w:type="gramEnd"/>
      <w:r>
        <w:t xml:space="preserve"> </w:t>
      </w:r>
      <w:proofErr w:type="gramStart"/>
      <w:r>
        <w:t>Đối tượng của các lớp thuộc package này tạo nên domain model</w:t>
      </w:r>
      <w:r w:rsidR="0052144C">
        <w:t xml:space="preserve"> của hệ thống</w:t>
      </w:r>
      <w:r>
        <w:t>.</w:t>
      </w:r>
      <w:proofErr w:type="gramEnd"/>
      <w:r>
        <w:t xml:space="preserve"> </w:t>
      </w:r>
      <w:proofErr w:type="gramStart"/>
      <w:r>
        <w:t>Các đối tượng này thực hiện việc xử lý logic của lĩnh vực.</w:t>
      </w:r>
      <w:proofErr w:type="gramEnd"/>
      <w:r>
        <w:t xml:space="preserve"> </w:t>
      </w:r>
      <w:proofErr w:type="gramStart"/>
      <w:r>
        <w:t>Package này cài đặt tầng domain model, đồng thời cũng là thành phần model của tầng presentation.</w:t>
      </w:r>
      <w:proofErr w:type="gramEnd"/>
    </w:p>
    <w:p w:rsidR="005D0F08" w:rsidRDefault="0058378B" w:rsidP="003C7CC9">
      <w:pPr>
        <w:jc w:val="both"/>
      </w:pPr>
      <w:r>
        <w:rPr>
          <w:b/>
        </w:rPr>
        <w:t>o</w:t>
      </w:r>
      <w:r w:rsidR="005D0F08" w:rsidRPr="00BF5ADA">
        <w:rPr>
          <w:b/>
        </w:rPr>
        <w:t>rg.hcmus.tis.repository</w:t>
      </w:r>
      <w:r w:rsidR="005D0F08">
        <w:t>:</w:t>
      </w:r>
    </w:p>
    <w:p w:rsidR="005D0F08" w:rsidRDefault="005D0F08">
      <w:pPr>
        <w:jc w:val="both"/>
      </w:pPr>
      <w:proofErr w:type="gramStart"/>
      <w:r>
        <w:t>Chứa các lớp làm nhiệm vụ trao đổi dữ liệu giữa chương trình và cơ sở dữ liệu.</w:t>
      </w:r>
      <w:proofErr w:type="gramEnd"/>
      <w:r>
        <w:t xml:space="preserve"> </w:t>
      </w:r>
      <w:proofErr w:type="gramStart"/>
      <w:r>
        <w:t>Package này cài đặt tầng data source.</w:t>
      </w:r>
      <w:proofErr w:type="gramEnd"/>
    </w:p>
    <w:p w:rsidR="005D0F08" w:rsidRDefault="005D0F08" w:rsidP="003C7CC9">
      <w:pPr>
        <w:jc w:val="both"/>
      </w:pPr>
      <w:r w:rsidRPr="0031016D">
        <w:rPr>
          <w:b/>
        </w:rPr>
        <w:t>org.hcmus.tis.dto</w:t>
      </w:r>
      <w:r>
        <w:t>:</w:t>
      </w:r>
    </w:p>
    <w:p w:rsidR="005D0F08" w:rsidRDefault="005D0F08">
      <w:pPr>
        <w:jc w:val="both"/>
      </w:pPr>
      <w:proofErr w:type="gramStart"/>
      <w:r>
        <w:t>Chứa các lớp làm nhiệm vụ bao gói dữ liệu để trả về client.</w:t>
      </w:r>
      <w:proofErr w:type="gramEnd"/>
      <w:r>
        <w:t xml:space="preserve"> </w:t>
      </w:r>
      <w:proofErr w:type="gramStart"/>
      <w:r>
        <w:t>Các đối tượng trong package này sẽ trả về client dưới định dạng json.</w:t>
      </w:r>
      <w:proofErr w:type="gramEnd"/>
    </w:p>
    <w:p w:rsidR="005D0F08" w:rsidRPr="0031016D" w:rsidRDefault="005D0F08" w:rsidP="003C7CC9">
      <w:pPr>
        <w:jc w:val="both"/>
        <w:rPr>
          <w:b/>
        </w:rPr>
      </w:pPr>
      <w:r w:rsidRPr="0031016D">
        <w:rPr>
          <w:b/>
        </w:rPr>
        <w:t>org.hcmus.tis.util</w:t>
      </w:r>
      <w:r w:rsidR="00362566">
        <w:rPr>
          <w:b/>
        </w:rPr>
        <w:t>:</w:t>
      </w:r>
    </w:p>
    <w:p w:rsidR="005D0F08" w:rsidRDefault="005D0F08">
      <w:pPr>
        <w:jc w:val="both"/>
      </w:pPr>
      <w:r>
        <w:t xml:space="preserve">Chứa các lớp hỗ trợ như hỗ trợ gởi mail </w:t>
      </w:r>
      <w:r w:rsidR="00362566">
        <w:t xml:space="preserve">và </w:t>
      </w:r>
      <w:r>
        <w:t>hỗ trợ đọc file</w:t>
      </w:r>
      <w:r w:rsidR="00362566">
        <w:t>.</w:t>
      </w:r>
    </w:p>
    <w:p w:rsidR="005D0F08" w:rsidRDefault="005D0F08" w:rsidP="00683468">
      <w:pPr>
        <w:pStyle w:val="Heading3"/>
      </w:pPr>
      <w:bookmarkStart w:id="305" w:name="_Toc327822223"/>
      <w:bookmarkStart w:id="306" w:name="_Toc327949874"/>
      <w:bookmarkStart w:id="307" w:name="_Toc327868610"/>
      <w:bookmarkStart w:id="308" w:name="_Toc327994107"/>
      <w:bookmarkStart w:id="309" w:name="_Toc328071764"/>
      <w:bookmarkStart w:id="310" w:name="_Toc328551729"/>
      <w:bookmarkStart w:id="311" w:name="_Toc329802524"/>
      <w:r>
        <w:t xml:space="preserve">Các lớp chính </w:t>
      </w:r>
      <w:bookmarkEnd w:id="305"/>
      <w:bookmarkEnd w:id="306"/>
      <w:bookmarkEnd w:id="307"/>
      <w:bookmarkEnd w:id="308"/>
      <w:bookmarkEnd w:id="309"/>
      <w:r w:rsidR="00094CA6">
        <w:t>trong domain model</w:t>
      </w:r>
      <w:bookmarkEnd w:id="310"/>
      <w:bookmarkEnd w:id="311"/>
    </w:p>
    <w:p w:rsidR="005D0F08" w:rsidRDefault="005D0F08">
      <w:pPr>
        <w:jc w:val="both"/>
      </w:pPr>
      <w:proofErr w:type="gramStart"/>
      <w:r>
        <w:t>Domain model bao gồm các đối tượng được mô hình hóa từ nghiệp vụ thực tế.</w:t>
      </w:r>
      <w:proofErr w:type="gramEnd"/>
      <w:r>
        <w:t xml:space="preserve"> </w:t>
      </w:r>
      <w:proofErr w:type="gramStart"/>
      <w:r>
        <w:t>Các đối tượng này bao gồm cả dữ liệu cũng như quy định của nghiệp vụ thực tế.</w:t>
      </w:r>
      <w:proofErr w:type="gramEnd"/>
      <w:r>
        <w:t xml:space="preserve"> </w:t>
      </w:r>
      <w:proofErr w:type="gramStart"/>
      <w:r>
        <w:t>Các lớp đối tượng trong domain model được chia thành 3 nhóm chính.</w:t>
      </w:r>
      <w:proofErr w:type="gramEnd"/>
      <w:r>
        <w:t xml:space="preserve"> Nhóm </w:t>
      </w:r>
      <w:r w:rsidRPr="00AF5C79">
        <w:rPr>
          <w:i/>
        </w:rPr>
        <w:t xml:space="preserve">quản lý nhóm và dự </w:t>
      </w:r>
      <w:proofErr w:type="gramStart"/>
      <w:r w:rsidRPr="00AF5C79">
        <w:rPr>
          <w:i/>
        </w:rPr>
        <w:lastRenderedPageBreak/>
        <w:t>án</w:t>
      </w:r>
      <w:proofErr w:type="gramEnd"/>
      <w:r w:rsidR="00011BCC">
        <w:t xml:space="preserve"> liên</w:t>
      </w:r>
      <w:r>
        <w:t xml:space="preserve"> quan tới nghiệp vụ quản lý dự án phần mềm và nhóm làm phần mềm. Nhóm </w:t>
      </w:r>
      <w:r w:rsidRPr="00AF5C79">
        <w:rPr>
          <w:i/>
        </w:rPr>
        <w:t>quản lý work item và tương tác</w:t>
      </w:r>
      <w:r>
        <w:t xml:space="preserve"> liên quan tới nghiệp vụ quản lý work item. </w:t>
      </w:r>
      <w:proofErr w:type="gramStart"/>
      <w:r>
        <w:t xml:space="preserve">Work item là </w:t>
      </w:r>
      <w:r w:rsidR="00362566">
        <w:t>đối tượng</w:t>
      </w:r>
      <w:r>
        <w:t xml:space="preserve"> được quan tâm trong dự án.</w:t>
      </w:r>
      <w:proofErr w:type="gramEnd"/>
      <w:r>
        <w:t xml:space="preserve"> Tùy </w:t>
      </w:r>
      <w:proofErr w:type="gramStart"/>
      <w:r>
        <w:t>theo</w:t>
      </w:r>
      <w:proofErr w:type="gramEnd"/>
      <w:r>
        <w:t xml:space="preserve"> dự án có thể có nhiều loại work item khác nhau như bug </w:t>
      </w:r>
      <w:r w:rsidR="00362566">
        <w:t>và</w:t>
      </w:r>
      <w:r w:rsidR="00BE272F">
        <w:t xml:space="preserve"> </w:t>
      </w:r>
      <w:r>
        <w:t>user story</w:t>
      </w:r>
      <w:r w:rsidR="00362566">
        <w:t>.</w:t>
      </w:r>
      <w:r>
        <w:t xml:space="preserve"> </w:t>
      </w:r>
      <w:proofErr w:type="gramStart"/>
      <w:r>
        <w:t>Bên cạnh đó thì nhóm này cũng thực hiện các xử lý logic liên quan tới việc tương tác giữa các thành viên trong nhóm.</w:t>
      </w:r>
      <w:proofErr w:type="gramEnd"/>
      <w:r>
        <w:t xml:space="preserve"> </w:t>
      </w:r>
      <w:proofErr w:type="gramStart"/>
      <w:r>
        <w:t xml:space="preserve">Nhóm </w:t>
      </w:r>
      <w:r w:rsidRPr="00AF5C79">
        <w:rPr>
          <w:i/>
        </w:rPr>
        <w:t>quản lý lịch</w:t>
      </w:r>
      <w:r>
        <w:rPr>
          <w:i/>
        </w:rPr>
        <w:t xml:space="preserve"> </w:t>
      </w:r>
      <w:r w:rsidRPr="00AF5C79">
        <w:t>liên quan tới việc quản lý</w:t>
      </w:r>
      <w:r>
        <w:rPr>
          <w:i/>
        </w:rPr>
        <w:t xml:space="preserve"> </w:t>
      </w:r>
      <w:r>
        <w:t>sự kiện của cá nhân cũng như của cả dự án.</w:t>
      </w:r>
      <w:proofErr w:type="gramEnd"/>
    </w:p>
    <w:p w:rsidR="005D0F08" w:rsidRPr="00382CE6" w:rsidRDefault="008C094A">
      <w:pPr>
        <w:jc w:val="both"/>
        <w:rPr>
          <w:i/>
        </w:rPr>
      </w:pPr>
      <w:proofErr w:type="gramStart"/>
      <w:r>
        <w:rPr>
          <w:i/>
        </w:rPr>
        <w:t>C</w:t>
      </w:r>
      <w:r w:rsidR="005D0F08" w:rsidRPr="00382CE6">
        <w:rPr>
          <w:i/>
        </w:rPr>
        <w:t xml:space="preserve">ác lớp trong Domain model đều có thuộc tính </w:t>
      </w:r>
      <w:r w:rsidR="005D0F08" w:rsidRPr="0071035D">
        <w:rPr>
          <w:i/>
        </w:rPr>
        <w:t>id và version để có thể lưu vô cơ sở dữ liệu và hỗ trợ truy xuất đồng thời.</w:t>
      </w:r>
      <w:proofErr w:type="gramEnd"/>
      <w:r w:rsidR="005D0F08" w:rsidRPr="0071035D">
        <w:rPr>
          <w:i/>
        </w:rPr>
        <w:t xml:space="preserve"> Tuy nhi</w:t>
      </w:r>
      <w:r w:rsidR="005D0F08" w:rsidRPr="00382CE6">
        <w:rPr>
          <w:i/>
        </w:rPr>
        <w:t xml:space="preserve">ên để dễ </w:t>
      </w:r>
      <w:proofErr w:type="gramStart"/>
      <w:r w:rsidR="005D0F08" w:rsidRPr="00382CE6">
        <w:rPr>
          <w:i/>
        </w:rPr>
        <w:t>theo</w:t>
      </w:r>
      <w:proofErr w:type="gramEnd"/>
      <w:r w:rsidR="005D0F08" w:rsidRPr="00382CE6">
        <w:rPr>
          <w:i/>
        </w:rPr>
        <w:t xml:space="preserve"> dõi trong các mô hình những thuộc tính này sẽ không được đề cập tới.</w:t>
      </w:r>
    </w:p>
    <w:p w:rsidR="005D0F08" w:rsidRDefault="00C567D7" w:rsidP="00683468">
      <w:pPr>
        <w:pStyle w:val="Heading4"/>
      </w:pPr>
      <w:bookmarkStart w:id="312" w:name="_Toc327822224"/>
      <w:r>
        <w:t xml:space="preserve"> </w:t>
      </w:r>
      <w:bookmarkStart w:id="313" w:name="_Toc327949875"/>
      <w:bookmarkStart w:id="314" w:name="_Toc327868611"/>
      <w:bookmarkStart w:id="315" w:name="_Toc327994108"/>
      <w:bookmarkStart w:id="316" w:name="_Toc328071765"/>
      <w:bookmarkStart w:id="317" w:name="_Toc328551730"/>
      <w:bookmarkStart w:id="318" w:name="_Toc329802525"/>
      <w:r w:rsidR="005D0F08">
        <w:t>Quản lý nhóm và dự án</w:t>
      </w:r>
      <w:bookmarkEnd w:id="312"/>
      <w:bookmarkEnd w:id="313"/>
      <w:bookmarkEnd w:id="314"/>
      <w:bookmarkEnd w:id="315"/>
      <w:bookmarkEnd w:id="316"/>
      <w:bookmarkEnd w:id="317"/>
      <w:bookmarkEnd w:id="318"/>
    </w:p>
    <w:p w:rsidR="005D0F08" w:rsidRPr="00046CD4" w:rsidRDefault="005D0F08">
      <w:pPr>
        <w:jc w:val="both"/>
      </w:pPr>
      <w:r>
        <w:t xml:space="preserve">Mỗi dự </w:t>
      </w:r>
      <w:proofErr w:type="gramStart"/>
      <w:r>
        <w:t>án</w:t>
      </w:r>
      <w:proofErr w:type="gramEnd"/>
      <w:r>
        <w:t xml:space="preserve"> cần phải tham chiếu tới một quy trình phát triển phần mềm. </w:t>
      </w:r>
      <w:r w:rsidR="00D824E2">
        <w:t xml:space="preserve">Tùy thuộc vào quy trình mà dự </w:t>
      </w:r>
      <w:proofErr w:type="gramStart"/>
      <w:r w:rsidR="00D824E2">
        <w:t>án</w:t>
      </w:r>
      <w:proofErr w:type="gramEnd"/>
      <w:r w:rsidR="00D824E2">
        <w:t xml:space="preserve"> sẽ có các loại work item khác nhau. </w:t>
      </w:r>
      <w:r>
        <w:t xml:space="preserve">Dự </w:t>
      </w:r>
      <w:proofErr w:type="gramStart"/>
      <w:r>
        <w:t>án</w:t>
      </w:r>
      <w:proofErr w:type="gramEnd"/>
      <w:r>
        <w:t xml:space="preserve"> có thể thuộc về một lớp học. Trong dự </w:t>
      </w:r>
      <w:proofErr w:type="gramStart"/>
      <w:r>
        <w:t>án</w:t>
      </w:r>
      <w:proofErr w:type="gramEnd"/>
      <w:r>
        <w:t xml:space="preserve"> có thể có các dự án con, hoặc là các giai đoạn nhỏ hơn. Tương ứng với thành viên của dự </w:t>
      </w:r>
      <w:proofErr w:type="gramStart"/>
      <w:r>
        <w:t>án</w:t>
      </w:r>
      <w:proofErr w:type="gramEnd"/>
      <w:r>
        <w:t xml:space="preserve"> ta có các đối tượng thuộc lớp </w:t>
      </w:r>
      <w:r w:rsidRPr="006E1F62">
        <w:rPr>
          <w:i/>
        </w:rPr>
        <w:t>MemberInformation</w:t>
      </w:r>
      <w:r>
        <w:t xml:space="preserve">. Các đối tượng này có chứa tham chiếu tới dự </w:t>
      </w:r>
      <w:proofErr w:type="gramStart"/>
      <w:r>
        <w:t>án</w:t>
      </w:r>
      <w:proofErr w:type="gramEnd"/>
      <w:r>
        <w:t xml:space="preserve">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w:t>
      </w:r>
      <w:proofErr w:type="gramStart"/>
      <w:r>
        <w:t xml:space="preserve">Trong từng role sẽ có danh sách các quyền </w:t>
      </w:r>
      <w:r w:rsidRPr="006E1F62">
        <w:rPr>
          <w:i/>
        </w:rPr>
        <w:t>permissions</w:t>
      </w:r>
      <w:r>
        <w:t>.</w:t>
      </w:r>
      <w:proofErr w:type="gramEnd"/>
      <w:r>
        <w:t xml:space="preserve"> </w:t>
      </w:r>
      <w:proofErr w:type="gramStart"/>
      <w:r>
        <w:t>Hệ thống sẽ kiểm tra việc truy cập của người dùng dựa trên quyền này.</w:t>
      </w:r>
      <w:proofErr w:type="gramEnd"/>
    </w:p>
    <w:p w:rsidR="005D0F08" w:rsidRDefault="005345FA" w:rsidP="00220E04">
      <w:pPr>
        <w:keepNext/>
        <w:jc w:val="center"/>
      </w:pPr>
      <w:r w:rsidRPr="005345FA">
        <w:lastRenderedPageBreak/>
        <w:t xml:space="preserve"> </w:t>
      </w:r>
      <w:r>
        <w:rPr>
          <w:noProof/>
        </w:rPr>
        <w:drawing>
          <wp:inline distT="0" distB="0" distL="0" distR="0" wp14:anchorId="03351108" wp14:editId="25DB0BAB">
            <wp:extent cx="5607047" cy="476488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73">
                      <a:extLst>
                        <a:ext uri="{28A0092B-C50C-407E-A947-70E740481C1C}">
                          <a14:useLocalDpi xmlns:a14="http://schemas.microsoft.com/office/drawing/2010/main" val="0"/>
                        </a:ext>
                      </a:extLst>
                    </a:blip>
                    <a:srcRect l="2959" t="3044" r="3453" b="3452"/>
                    <a:stretch/>
                  </pic:blipFill>
                  <pic:spPr bwMode="auto">
                    <a:xfrm>
                      <a:off x="0" y="0"/>
                      <a:ext cx="5605357" cy="4763446"/>
                    </a:xfrm>
                    <a:prstGeom prst="rect">
                      <a:avLst/>
                    </a:prstGeom>
                    <a:noFill/>
                    <a:ln>
                      <a:noFill/>
                    </a:ln>
                    <a:extLst>
                      <a:ext uri="{53640926-AAD7-44D8-BBD7-CCE9431645EC}">
                        <a14:shadowObscured xmlns:a14="http://schemas.microsoft.com/office/drawing/2010/main"/>
                      </a:ext>
                    </a:extLst>
                  </pic:spPr>
                </pic:pic>
              </a:graphicData>
            </a:graphic>
          </wp:inline>
        </w:drawing>
      </w:r>
    </w:p>
    <w:p w:rsidR="005D0F08" w:rsidRDefault="005D0F08" w:rsidP="00220E04">
      <w:pPr>
        <w:pStyle w:val="Caption"/>
        <w:spacing w:line="360" w:lineRule="auto"/>
        <w:jc w:val="center"/>
      </w:pPr>
      <w:bookmarkStart w:id="319" w:name="_Toc327868445"/>
      <w:bookmarkStart w:id="320" w:name="_Toc328073208"/>
      <w:bookmarkStart w:id="321" w:name="_Toc328303363"/>
      <w:bookmarkStart w:id="322" w:name="_Toc329801534"/>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10</w:t>
      </w:r>
      <w:r w:rsidR="008250B5">
        <w:rPr>
          <w:noProof/>
        </w:rPr>
        <w:fldChar w:fldCharType="end"/>
      </w:r>
      <w:r>
        <w:t xml:space="preserve"> Các lớp chính liên quan tới việc quản lý nhóm và dự án</w:t>
      </w:r>
      <w:bookmarkEnd w:id="319"/>
      <w:bookmarkEnd w:id="320"/>
      <w:bookmarkEnd w:id="321"/>
      <w:bookmarkEnd w:id="322"/>
    </w:p>
    <w:p w:rsidR="005D0F08" w:rsidRDefault="00C567D7" w:rsidP="00683468">
      <w:pPr>
        <w:pStyle w:val="Heading4"/>
      </w:pPr>
      <w:bookmarkStart w:id="323" w:name="_Toc327822225"/>
      <w:r>
        <w:t xml:space="preserve"> </w:t>
      </w:r>
      <w:bookmarkStart w:id="324" w:name="_Toc327949876"/>
      <w:bookmarkStart w:id="325" w:name="_Toc327868612"/>
      <w:bookmarkStart w:id="326" w:name="_Toc327994109"/>
      <w:bookmarkStart w:id="327" w:name="_Toc328071766"/>
      <w:bookmarkStart w:id="328" w:name="_Toc328551731"/>
      <w:bookmarkStart w:id="329" w:name="_Toc329802526"/>
      <w:r w:rsidR="005D0F08">
        <w:t>Quản lý work item và tương tác trong nhóm</w:t>
      </w:r>
      <w:bookmarkEnd w:id="323"/>
      <w:bookmarkEnd w:id="324"/>
      <w:bookmarkEnd w:id="325"/>
      <w:bookmarkEnd w:id="326"/>
      <w:bookmarkEnd w:id="327"/>
      <w:bookmarkEnd w:id="328"/>
      <w:bookmarkEnd w:id="329"/>
    </w:p>
    <w:p w:rsidR="005D0F08" w:rsidRDefault="005D0F08">
      <w:pPr>
        <w:jc w:val="both"/>
      </w:pPr>
      <w:proofErr w:type="gramStart"/>
      <w:r>
        <w:t>Hệ thống hỗ trợ nhiều loại work item.</w:t>
      </w:r>
      <w:proofErr w:type="gramEnd"/>
      <w:r>
        <w:t xml:space="preserve"> Tất cả các work item đều có các thuộc tính </w:t>
      </w:r>
      <w:proofErr w:type="gramStart"/>
      <w:r>
        <w:t>chung</w:t>
      </w:r>
      <w:proofErr w:type="gramEnd"/>
      <w:r>
        <w:t xml:space="preserve"> như title, description, status </w:t>
      </w:r>
      <w:r w:rsidR="00362566">
        <w:t xml:space="preserve">và </w:t>
      </w:r>
      <w:r>
        <w:t>priority</w:t>
      </w:r>
      <w:r w:rsidR="00362566">
        <w:t>.</w:t>
      </w:r>
      <w:r>
        <w:t xml:space="preserve"> Bên cạnh đó thì mỗi loại work item còn có các thuộc tính riêng. </w:t>
      </w:r>
      <w:proofErr w:type="gramStart"/>
      <w:r>
        <w:t>Ví dụ Requirement có thêm thuộc tính risk, difficulty, costToImplement.</w:t>
      </w:r>
      <w:proofErr w:type="gramEnd"/>
      <w:r>
        <w:t xml:space="preserve"> Risk có thêm thuộc tính likelihood, impact.</w:t>
      </w:r>
    </w:p>
    <w:p w:rsidR="00DD760C" w:rsidRDefault="005D0F08">
      <w:pPr>
        <w:keepNext/>
        <w:jc w:val="both"/>
      </w:pPr>
      <w:r>
        <w:t xml:space="preserve">Để giải quyết vấn đề trên, mỗi thuộc tính </w:t>
      </w:r>
      <w:proofErr w:type="gramStart"/>
      <w:r>
        <w:t>chung</w:t>
      </w:r>
      <w:proofErr w:type="gramEnd"/>
      <w:r>
        <w:t xml:space="preserve"> của work item sẽ tương ứng với một thuộc tính trong lớp WorkItem. Tất cả các thuộc tính riêng của work item sẽ được chuyển thành một chuỗi xml và lưu trong thuộc tính </w:t>
      </w:r>
      <w:r w:rsidRPr="00382CE6">
        <w:rPr>
          <w:i/>
        </w:rPr>
        <w:t>additionalField</w:t>
      </w:r>
      <w:r>
        <w:t xml:space="preserve"> của lớp </w:t>
      </w:r>
      <w:r>
        <w:lastRenderedPageBreak/>
        <w:t xml:space="preserve">WorkItem. </w:t>
      </w:r>
      <w:proofErr w:type="gramStart"/>
      <w:r>
        <w:t xml:space="preserve">Lớp WorkItem có phương thức </w:t>
      </w:r>
      <w:r w:rsidRPr="00382CE6">
        <w:rPr>
          <w:i/>
        </w:rPr>
        <w:t>getAdditionFields</w:t>
      </w:r>
      <w:r>
        <w:t xml:space="preserve"> thực hiện việc phân tích chuỗi này và trả về danh sách các thuộc tính riêng của work item.</w:t>
      </w:r>
      <w:proofErr w:type="gramEnd"/>
      <w:r w:rsidR="00800FE2">
        <w:t xml:space="preserve"> </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pPr>
        <w:keepNext/>
        <w:jc w:val="both"/>
      </w:pPr>
      <w:proofErr w:type="gramStart"/>
      <w:r>
        <w:t>Trong ví dụ</w:t>
      </w:r>
      <w:r w:rsidR="00DD760C">
        <w:t xml:space="preserve"> trên là giá trị trường </w:t>
      </w:r>
      <w:r w:rsidR="00DD760C" w:rsidRPr="009A6CF2">
        <w:rPr>
          <w:i/>
        </w:rPr>
        <w:t>additionalField</w:t>
      </w:r>
      <w:r w:rsidR="00DD760C">
        <w:t xml:space="preserve"> của work item.</w:t>
      </w:r>
      <w:proofErr w:type="gramEnd"/>
      <w:r w:rsidR="00DD760C">
        <w:t xml:space="preserve"> Work item đó ngoài các thuộc tính </w:t>
      </w:r>
      <w:proofErr w:type="gramStart"/>
      <w:r w:rsidR="00DD760C">
        <w:t>chung</w:t>
      </w:r>
      <w:proofErr w:type="gramEnd"/>
      <w:r w:rsidR="00DD760C">
        <w:t xml:space="preserve"> còn có thêm thuộc tính </w:t>
      </w:r>
      <w:r w:rsidR="00976CC4">
        <w:t>severity, environment, type với giá trị lần lượt là High, window 7 và null.</w:t>
      </w:r>
    </w:p>
    <w:p w:rsidR="005D0F08" w:rsidRPr="00FC34F8" w:rsidRDefault="005D0F08" w:rsidP="000D26F0">
      <w:pPr>
        <w:autoSpaceDE w:val="0"/>
        <w:autoSpaceDN w:val="0"/>
        <w:adjustRightInd w:val="0"/>
        <w:spacing w:before="0" w:after="0"/>
        <w:jc w:val="both"/>
        <w:rPr>
          <w:rFonts w:ascii="Consolas" w:eastAsiaTheme="minorHAnsi" w:hAnsi="Consolas"/>
          <w:color w:val="008080"/>
          <w:sz w:val="24"/>
        </w:rPr>
      </w:pPr>
      <w:r>
        <w:t xml:space="preserve">Thuộc tính </w:t>
      </w:r>
      <w:r w:rsidRPr="009A6CF2">
        <w:rPr>
          <w:i/>
        </w:rPr>
        <w:t>additionalField</w:t>
      </w:r>
      <w:r>
        <w:t xml:space="preserve">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0977D1" w:rsidP="00220E04">
      <w:pPr>
        <w:autoSpaceDE w:val="0"/>
        <w:autoSpaceDN w:val="0"/>
        <w:adjustRightInd w:val="0"/>
        <w:spacing w:before="0" w:after="0"/>
      </w:pPr>
      <w:r>
        <w:rPr>
          <w:noProof/>
        </w:rPr>
        <w:drawing>
          <wp:inline distT="0" distB="0" distL="0" distR="0" wp14:anchorId="5F5B5598" wp14:editId="4DEF9B15">
            <wp:extent cx="5786755" cy="2564765"/>
            <wp:effectExtent l="0" t="0" r="4445"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786755" cy="2564765"/>
                    </a:xfrm>
                    <a:prstGeom prst="rect">
                      <a:avLst/>
                    </a:prstGeom>
                    <a:noFill/>
                    <a:ln>
                      <a:noFill/>
                    </a:ln>
                  </pic:spPr>
                </pic:pic>
              </a:graphicData>
            </a:graphic>
          </wp:inline>
        </w:drawing>
      </w:r>
    </w:p>
    <w:p w:rsidR="005D0F08" w:rsidRDefault="005D0F08" w:rsidP="003C7CC9">
      <w:pPr>
        <w:keepNext/>
        <w:jc w:val="both"/>
      </w:pPr>
      <w:r>
        <w:rPr>
          <w:noProof/>
        </w:rPr>
        <w:lastRenderedPageBreak/>
        <w:drawing>
          <wp:inline distT="0" distB="0" distL="0" distR="0" wp14:anchorId="7C1D5FEC" wp14:editId="0DF5E523">
            <wp:extent cx="5895274" cy="752236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75">
                      <a:extLst>
                        <a:ext uri="{28A0092B-C50C-407E-A947-70E740481C1C}">
                          <a14:useLocalDpi xmlns:a14="http://schemas.microsoft.com/office/drawing/2010/main" val="0"/>
                        </a:ext>
                      </a:extLst>
                    </a:blip>
                    <a:srcRect l="3332" t="3485" r="4121" b="3872"/>
                    <a:stretch/>
                  </pic:blipFill>
                  <pic:spPr bwMode="auto">
                    <a:xfrm>
                      <a:off x="0" y="0"/>
                      <a:ext cx="5901299" cy="7530057"/>
                    </a:xfrm>
                    <a:prstGeom prst="rect">
                      <a:avLst/>
                    </a:prstGeom>
                    <a:noFill/>
                    <a:ln>
                      <a:noFill/>
                    </a:ln>
                    <a:extLst>
                      <a:ext uri="{53640926-AAD7-44D8-BBD7-CCE9431645EC}">
                        <a14:shadowObscured xmlns:a14="http://schemas.microsoft.com/office/drawing/2010/main"/>
                      </a:ext>
                    </a:extLst>
                  </pic:spPr>
                </pic:pic>
              </a:graphicData>
            </a:graphic>
          </wp:inline>
        </w:drawing>
      </w:r>
    </w:p>
    <w:p w:rsidR="005D0F08" w:rsidRDefault="005D0F08" w:rsidP="00220E04">
      <w:pPr>
        <w:pStyle w:val="Caption"/>
        <w:spacing w:line="360" w:lineRule="auto"/>
        <w:jc w:val="center"/>
      </w:pPr>
      <w:bookmarkStart w:id="330" w:name="_Toc327868446"/>
      <w:bookmarkStart w:id="331" w:name="_Toc328073209"/>
      <w:bookmarkStart w:id="332" w:name="_Toc328303364"/>
      <w:bookmarkStart w:id="333" w:name="_Toc329801535"/>
      <w:proofErr w:type="gramStart"/>
      <w:r>
        <w:lastRenderedPageBreak/>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11</w:t>
      </w:r>
      <w:r w:rsidR="008250B5">
        <w:rPr>
          <w:noProof/>
        </w:rPr>
        <w:fldChar w:fldCharType="end"/>
      </w:r>
      <w:r>
        <w:t xml:space="preserve"> Các lớp chính liên quan tới quản lý work item và tương tác</w:t>
      </w:r>
      <w:bookmarkEnd w:id="330"/>
      <w:bookmarkEnd w:id="331"/>
      <w:bookmarkEnd w:id="332"/>
      <w:bookmarkEnd w:id="333"/>
    </w:p>
    <w:p w:rsidR="005D0F08" w:rsidRDefault="00C567D7" w:rsidP="00683468">
      <w:pPr>
        <w:pStyle w:val="Heading4"/>
      </w:pPr>
      <w:bookmarkStart w:id="334" w:name="_Toc327822226"/>
      <w:r>
        <w:t xml:space="preserve"> </w:t>
      </w:r>
      <w:bookmarkStart w:id="335" w:name="_Toc327949877"/>
      <w:bookmarkStart w:id="336" w:name="_Toc327868613"/>
      <w:bookmarkStart w:id="337" w:name="_Toc327994110"/>
      <w:bookmarkStart w:id="338" w:name="_Toc328071767"/>
      <w:bookmarkStart w:id="339" w:name="_Toc329254442"/>
      <w:bookmarkStart w:id="340" w:name="_Toc328551732"/>
      <w:bookmarkStart w:id="341" w:name="_Toc329802527"/>
      <w:r w:rsidR="005D0F08">
        <w:t>Quản lý lịch</w:t>
      </w:r>
      <w:bookmarkEnd w:id="334"/>
      <w:bookmarkEnd w:id="335"/>
      <w:bookmarkEnd w:id="336"/>
      <w:bookmarkEnd w:id="337"/>
      <w:bookmarkEnd w:id="338"/>
      <w:bookmarkEnd w:id="339"/>
      <w:bookmarkEnd w:id="340"/>
      <w:bookmarkEnd w:id="341"/>
    </w:p>
    <w:p w:rsidR="005D0F08" w:rsidRPr="009F3B93" w:rsidRDefault="005D0F08">
      <w:pPr>
        <w:jc w:val="both"/>
      </w:pPr>
      <w:r>
        <w:t>Mỗi account và project đều có một calendar.  Trong calendar sẽ có nhiều event</w:t>
      </w:r>
      <w:proofErr w:type="gramStart"/>
      <w:r>
        <w:t>,  đồng</w:t>
      </w:r>
      <w:proofErr w:type="gramEnd"/>
      <w:r>
        <w:t xml:space="preserve"> thời một event cũng có thể thuộc nhiều calendar.</w:t>
      </w:r>
    </w:p>
    <w:p w:rsidR="005D0F08" w:rsidRDefault="005D0F08" w:rsidP="003C7CC9">
      <w:pPr>
        <w:keepNext/>
        <w:jc w:val="both"/>
      </w:pPr>
      <w:r>
        <w:rPr>
          <w:noProof/>
        </w:rPr>
        <w:drawing>
          <wp:inline distT="0" distB="0" distL="0" distR="0" wp14:anchorId="2D6421B2" wp14:editId="756D630E">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220E04">
      <w:pPr>
        <w:pStyle w:val="Caption"/>
        <w:spacing w:line="360" w:lineRule="auto"/>
        <w:jc w:val="center"/>
      </w:pPr>
      <w:bookmarkStart w:id="342" w:name="_Toc327868447"/>
      <w:bookmarkStart w:id="343" w:name="_Toc328073210"/>
      <w:bookmarkStart w:id="344" w:name="_Toc328303365"/>
      <w:bookmarkStart w:id="345" w:name="_Toc329801536"/>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12</w:t>
      </w:r>
      <w:r w:rsidR="008250B5">
        <w:rPr>
          <w:noProof/>
        </w:rPr>
        <w:fldChar w:fldCharType="end"/>
      </w:r>
      <w:r>
        <w:t xml:space="preserve"> Các lớp chính liên quan tới quản lý lịch</w:t>
      </w:r>
      <w:bookmarkEnd w:id="342"/>
      <w:bookmarkEnd w:id="343"/>
      <w:bookmarkEnd w:id="344"/>
      <w:bookmarkEnd w:id="345"/>
    </w:p>
    <w:p w:rsidR="005D0F08" w:rsidRDefault="005D0F08" w:rsidP="00683468">
      <w:pPr>
        <w:pStyle w:val="Heading3"/>
      </w:pPr>
      <w:bookmarkStart w:id="346" w:name="_Toc327822227"/>
      <w:bookmarkStart w:id="347" w:name="_Toc327949878"/>
      <w:bookmarkStart w:id="348" w:name="_Toc327868614"/>
      <w:bookmarkStart w:id="349" w:name="_Toc327994111"/>
      <w:bookmarkStart w:id="350" w:name="_Toc328071768"/>
      <w:bookmarkStart w:id="351" w:name="_Toc328551733"/>
      <w:bookmarkStart w:id="352" w:name="_Toc329802528"/>
      <w:r>
        <w:t>Cơ sở dữ liệu</w:t>
      </w:r>
      <w:bookmarkEnd w:id="346"/>
      <w:bookmarkEnd w:id="347"/>
      <w:bookmarkEnd w:id="348"/>
      <w:bookmarkEnd w:id="349"/>
      <w:bookmarkEnd w:id="350"/>
      <w:bookmarkEnd w:id="351"/>
      <w:bookmarkEnd w:id="352"/>
    </w:p>
    <w:p w:rsidR="005D0F08" w:rsidRDefault="005D0F08">
      <w:pPr>
        <w:jc w:val="both"/>
      </w:pPr>
      <w:proofErr w:type="gramStart"/>
      <w:r>
        <w:t>Hệ thống có cơ sở dữ liệu tương đối giống domain model.</w:t>
      </w:r>
      <w:proofErr w:type="gramEnd"/>
      <w:r>
        <w:t xml:space="preserve"> </w:t>
      </w:r>
      <w:proofErr w:type="gramStart"/>
      <w:r>
        <w:t>Mỗi một lớp trong domain model tương ứng với một bảng trong cơ sở dữ liệu.</w:t>
      </w:r>
      <w:proofErr w:type="gramEnd"/>
      <w:r>
        <w:t xml:space="preserve"> </w:t>
      </w:r>
    </w:p>
    <w:p w:rsidR="005D0F08" w:rsidRDefault="005D0F08">
      <w:pPr>
        <w:jc w:val="both"/>
      </w:pPr>
      <w:proofErr w:type="gramStart"/>
      <w:r>
        <w:t>Trong domain model, Project và Iteration kế thừa từ WorkItemContainer.</w:t>
      </w:r>
      <w:proofErr w:type="gramEnd"/>
      <w:r>
        <w:t xml:space="preserve"> </w:t>
      </w:r>
      <w:proofErr w:type="gramStart"/>
      <w:r>
        <w:t>Trong khi đó, cơ sở dữ liệu quan hệ không hỗ trợ kế thừa.</w:t>
      </w:r>
      <w:proofErr w:type="gramEnd"/>
      <w:r>
        <w:t xml:space="preserve"> </w:t>
      </w:r>
      <w:proofErr w:type="gramStart"/>
      <w:r>
        <w:t>Vấn đề được giải quyết bằng cách sử dụng cách tiếp cận “</w:t>
      </w:r>
      <w:r w:rsidRPr="00AA4DCA">
        <w:rPr>
          <w:b/>
        </w:rPr>
        <w:t>Class Table Inheritance</w:t>
      </w:r>
      <w:r>
        <w:t>”.</w:t>
      </w:r>
      <w:proofErr w:type="gramEnd"/>
      <w:r>
        <w:t xml:space="preserve"> </w:t>
      </w:r>
      <w:proofErr w:type="gramStart"/>
      <w:r>
        <w:t>Với cách tiếp cận này sẽ tạo ra một bảng tương ứng với một lớp trong cây kế thừa.</w:t>
      </w:r>
      <w:proofErr w:type="gramEnd"/>
      <w:r>
        <w:t xml:space="preserve">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007E158A" wp14:editId="000CEF95">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4264010" cy="3036285"/>
                    </a:xfrm>
                    <a:prstGeom prst="rect">
                      <a:avLst/>
                    </a:prstGeom>
                  </pic:spPr>
                </pic:pic>
              </a:graphicData>
            </a:graphic>
          </wp:inline>
        </w:drawing>
      </w:r>
    </w:p>
    <w:p w:rsidR="005D0F08" w:rsidRDefault="005D0F08" w:rsidP="00220E04">
      <w:pPr>
        <w:pStyle w:val="Caption"/>
        <w:spacing w:line="360" w:lineRule="auto"/>
        <w:jc w:val="center"/>
      </w:pPr>
      <w:bookmarkStart w:id="353" w:name="_Toc327868448"/>
      <w:bookmarkStart w:id="354" w:name="_Toc328073211"/>
      <w:bookmarkStart w:id="355" w:name="_Toc328303366"/>
      <w:bookmarkStart w:id="356" w:name="_Toc329801537"/>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w:instrText>
      </w:r>
      <w:r w:rsidR="008250B5">
        <w:instrText xml:space="preserve">EQ Hình \* ARABIC \s 1 </w:instrText>
      </w:r>
      <w:r w:rsidR="008250B5">
        <w:fldChar w:fldCharType="separate"/>
      </w:r>
      <w:proofErr w:type="gramStart"/>
      <w:r w:rsidR="00076A71">
        <w:rPr>
          <w:noProof/>
        </w:rPr>
        <w:t>13</w:t>
      </w:r>
      <w:r w:rsidR="008250B5">
        <w:rPr>
          <w:noProof/>
        </w:rPr>
        <w:fldChar w:fldCharType="end"/>
      </w:r>
      <w:r>
        <w:t xml:space="preserve"> </w:t>
      </w:r>
      <w:r w:rsidRPr="00E11CEC">
        <w:t>Class Table Inheritance</w:t>
      </w:r>
      <w:bookmarkEnd w:id="353"/>
      <w:bookmarkEnd w:id="354"/>
      <w:bookmarkEnd w:id="355"/>
      <w:bookmarkEnd w:id="356"/>
      <w:proofErr w:type="gramEnd"/>
    </w:p>
    <w:p w:rsidR="005D0F08" w:rsidRDefault="005D0F08" w:rsidP="00683468">
      <w:pPr>
        <w:pStyle w:val="Heading3"/>
      </w:pPr>
      <w:bookmarkStart w:id="357" w:name="_Toc327822228"/>
      <w:bookmarkStart w:id="358" w:name="_Toc327949879"/>
      <w:bookmarkStart w:id="359" w:name="_Toc327868615"/>
      <w:bookmarkStart w:id="360" w:name="_Toc327994112"/>
      <w:bookmarkStart w:id="361" w:name="_Toc328071769"/>
      <w:bookmarkStart w:id="362" w:name="_Toc328551734"/>
      <w:bookmarkStart w:id="363" w:name="_Toc329802529"/>
      <w:r>
        <w:t>Cơ chế bảo mật</w:t>
      </w:r>
      <w:bookmarkEnd w:id="357"/>
      <w:bookmarkEnd w:id="358"/>
      <w:bookmarkEnd w:id="359"/>
      <w:bookmarkEnd w:id="360"/>
      <w:bookmarkEnd w:id="361"/>
      <w:bookmarkEnd w:id="362"/>
      <w:bookmarkEnd w:id="363"/>
    </w:p>
    <w:p w:rsidR="00BE272F" w:rsidRDefault="005D0F08" w:rsidP="000E222D">
      <w:pPr>
        <w:jc w:val="both"/>
      </w:pPr>
      <w:r>
        <w:t>Hệ thống được bảo mật thông qua cơ chế kiểm soát truy cập dựa trên vai trò (role based access control</w:t>
      </w:r>
      <w:proofErr w:type="gramStart"/>
      <w:r>
        <w:t>) .</w:t>
      </w:r>
      <w:proofErr w:type="gramEnd"/>
      <w:r>
        <w:t xml:space="preserve"> </w:t>
      </w:r>
      <w:r w:rsidR="00967E12">
        <w:t xml:space="preserve">Mỗi người dùng sẽ có 2 loại vai trò là vai trò trong hệ thống và vai trò trong dự </w:t>
      </w:r>
      <w:proofErr w:type="gramStart"/>
      <w:r w:rsidR="00967E12">
        <w:t>án</w:t>
      </w:r>
      <w:proofErr w:type="gramEnd"/>
      <w:r w:rsidR="00967E12">
        <w:t xml:space="preserve"> cụ thể</w:t>
      </w:r>
      <w:r>
        <w:t xml:space="preserve">. </w:t>
      </w:r>
      <w:proofErr w:type="gramStart"/>
      <w:r>
        <w:t>Mỗi vai trò sẽ được gán quyền (permission).</w:t>
      </w:r>
      <w:proofErr w:type="gramEnd"/>
      <w:r>
        <w:t xml:space="preserve"> </w:t>
      </w:r>
      <w:proofErr w:type="gramStart"/>
      <w:r>
        <w:t>Để thực hi</w:t>
      </w:r>
      <w:r w:rsidR="005345FA">
        <w:t>ệ</w:t>
      </w:r>
      <w:r>
        <w:t xml:space="preserve">n được </w:t>
      </w:r>
      <w:r w:rsidR="00FA1096">
        <w:t>hành động trên hệ thống</w:t>
      </w:r>
      <w:r>
        <w:t xml:space="preserve"> thì người dùng cần có quyền tương ứng với </w:t>
      </w:r>
      <w:r w:rsidR="00FA1096">
        <w:t>hành động đó</w:t>
      </w:r>
      <w:r>
        <w:t xml:space="preserve"> đó.</w:t>
      </w:r>
      <w:proofErr w:type="gramEnd"/>
      <w:r w:rsidR="00FA1096">
        <w:t xml:space="preserve"> Ví dụ để có thể xem được thông tin của dự án, người dùng cần có quyền “</w:t>
      </w:r>
      <w:proofErr w:type="gramStart"/>
      <w:r w:rsidR="00FA1096">
        <w:t>project :</w:t>
      </w:r>
      <w:proofErr w:type="gramEnd"/>
      <w:r w:rsidR="00FA1096">
        <w:t xml:space="preserve"> read”.</w:t>
      </w:r>
    </w:p>
    <w:p w:rsidR="000E78B3" w:rsidRDefault="000E78B3">
      <w:pPr>
        <w:jc w:val="both"/>
      </w:pPr>
      <w:r>
        <w:t>Quyền của người dùng trong hệ thống có dạng “</w:t>
      </w:r>
      <w:proofErr w:type="gramStart"/>
      <w:r>
        <w:t>domain</w:t>
      </w:r>
      <w:r w:rsidR="00FA1096">
        <w:t xml:space="preserve"> :</w:t>
      </w:r>
      <w:proofErr w:type="gramEnd"/>
      <w:r w:rsidR="00FA1096">
        <w:t xml:space="preserve"> </w:t>
      </w:r>
      <w:r>
        <w:t xml:space="preserve">operation”. </w:t>
      </w:r>
      <w:proofErr w:type="gramStart"/>
      <w:r>
        <w:t xml:space="preserve">Trong đó domain là lĩnh vực </w:t>
      </w:r>
      <w:r w:rsidR="00FA1096">
        <w:t>thao tác được thực hiện.</w:t>
      </w:r>
      <w:proofErr w:type="gramEnd"/>
      <w:r w:rsidR="00FA1096">
        <w:t xml:space="preserve"> </w:t>
      </w:r>
      <w:proofErr w:type="gramStart"/>
      <w:r w:rsidR="005345FA">
        <w:t>Operation là thao tác được thực hiện trên lĩnh vực.</w:t>
      </w:r>
      <w:proofErr w:type="gramEnd"/>
      <w:r w:rsidR="005345FA">
        <w:t xml:space="preserve"> </w:t>
      </w:r>
      <w:r w:rsidR="00FA1096">
        <w:t>Ví dụ “</w:t>
      </w:r>
      <w:proofErr w:type="gramStart"/>
      <w:r w:rsidR="00FA1096">
        <w:t>project :</w:t>
      </w:r>
      <w:proofErr w:type="gramEnd"/>
      <w:r w:rsidR="00FA1096">
        <w:t xml:space="preserve"> list” thì người dùng sẽ có quyền xem danh sách các project trong hệ thống”. Bên cạnh đó để đảm bảo người dùng chỉ có thể cập nhật được tài khoản của mình hệ thống có kiểm tra quyền truy ở cấp độ thể hiện, lúc này quyền người dùng có dạng “</w:t>
      </w:r>
      <w:proofErr w:type="gramStart"/>
      <w:r w:rsidR="00FA1096">
        <w:t>domain :</w:t>
      </w:r>
      <w:proofErr w:type="gramEnd"/>
      <w:r w:rsidR="00FA1096">
        <w:t xml:space="preserve"> operation : instance”. Ví dụ người dùng có </w:t>
      </w:r>
      <w:proofErr w:type="gramStart"/>
      <w:r w:rsidR="00FA1096">
        <w:t>id  là</w:t>
      </w:r>
      <w:proofErr w:type="gramEnd"/>
      <w:r w:rsidR="00FA1096">
        <w:t xml:space="preserve"> 1 thì sẽ có quyền là “account : update : 1”.</w:t>
      </w:r>
    </w:p>
    <w:bookmarkStart w:id="364" w:name="_Toc327868449"/>
    <w:bookmarkStart w:id="365" w:name="_Toc328073212"/>
    <w:bookmarkStart w:id="366" w:name="_Toc328303367"/>
    <w:p w:rsidR="00BE272F" w:rsidRDefault="00967E12" w:rsidP="00C816EF">
      <w:pPr>
        <w:keepNext/>
        <w:jc w:val="center"/>
      </w:pPr>
      <w:r>
        <w:object w:dxaOrig="7224" w:dyaOrig="3399">
          <v:shape id="_x0000_i1028" type="#_x0000_t75" style="width:361.4pt;height:169.15pt" o:ole="">
            <v:imagedata r:id="rId178" o:title=""/>
          </v:shape>
          <o:OLEObject Type="Embed" ProgID="Visio.Drawing.11" ShapeID="_x0000_i1028" DrawAspect="Content" ObjectID="_1403855364" r:id="rId179"/>
        </w:object>
      </w:r>
    </w:p>
    <w:p w:rsidR="005D0F08" w:rsidRDefault="005D0F08" w:rsidP="00220E04">
      <w:pPr>
        <w:pStyle w:val="Caption"/>
        <w:spacing w:line="360" w:lineRule="auto"/>
        <w:jc w:val="center"/>
      </w:pPr>
      <w:bookmarkStart w:id="367" w:name="_Toc329801538"/>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14</w:t>
      </w:r>
      <w:r w:rsidR="008250B5">
        <w:rPr>
          <w:noProof/>
        </w:rPr>
        <w:fldChar w:fldCharType="end"/>
      </w:r>
      <w:r>
        <w:t xml:space="preserve"> </w:t>
      </w:r>
      <w:bookmarkEnd w:id="364"/>
      <w:r w:rsidR="00A7477F">
        <w:t>Mô hình vai trò của người dùng trong dự án</w:t>
      </w:r>
      <w:bookmarkEnd w:id="365"/>
      <w:bookmarkEnd w:id="366"/>
      <w:bookmarkEnd w:id="367"/>
    </w:p>
    <w:p w:rsidR="00341D1C" w:rsidRDefault="00341D1C" w:rsidP="00683468">
      <w:pPr>
        <w:pStyle w:val="Heading3"/>
        <w:rPr>
          <w:noProof/>
        </w:rPr>
      </w:pPr>
      <w:bookmarkStart w:id="368" w:name="_Toc327949880"/>
      <w:bookmarkStart w:id="369" w:name="_Toc327868616"/>
      <w:bookmarkStart w:id="370" w:name="_Toc327994113"/>
      <w:bookmarkStart w:id="371" w:name="_Toc328071770"/>
      <w:bookmarkStart w:id="372" w:name="_Toc328551735"/>
      <w:bookmarkStart w:id="373" w:name="_Toc329802530"/>
      <w:r>
        <w:rPr>
          <w:noProof/>
        </w:rPr>
        <w:t>Thiết kế giao diện</w:t>
      </w:r>
      <w:bookmarkEnd w:id="368"/>
      <w:bookmarkEnd w:id="369"/>
      <w:bookmarkEnd w:id="370"/>
      <w:bookmarkEnd w:id="371"/>
      <w:bookmarkEnd w:id="372"/>
      <w:bookmarkEnd w:id="373"/>
    </w:p>
    <w:p w:rsidR="005D0F08" w:rsidRDefault="00C567D7" w:rsidP="00220E04">
      <w:pPr>
        <w:pStyle w:val="Heading4"/>
      </w:pPr>
      <w:r>
        <w:t xml:space="preserve"> </w:t>
      </w:r>
      <w:bookmarkStart w:id="374" w:name="_Toc327868617"/>
      <w:bookmarkStart w:id="375" w:name="_Toc327949881"/>
      <w:bookmarkStart w:id="376" w:name="_Toc327994114"/>
      <w:bookmarkStart w:id="377" w:name="_Toc328071771"/>
      <w:bookmarkStart w:id="378" w:name="_Toc328551736"/>
      <w:bookmarkStart w:id="379" w:name="_Toc329802531"/>
      <w:r w:rsidR="00E3757C">
        <w:t xml:space="preserve">Cấu trúc </w:t>
      </w:r>
      <w:proofErr w:type="gramStart"/>
      <w:r w:rsidR="00E3757C">
        <w:t>chung</w:t>
      </w:r>
      <w:bookmarkEnd w:id="374"/>
      <w:proofErr w:type="gramEnd"/>
      <w:r w:rsidR="00E3757C">
        <w:t xml:space="preserve"> của giao diện</w:t>
      </w:r>
      <w:bookmarkEnd w:id="375"/>
      <w:bookmarkEnd w:id="376"/>
      <w:bookmarkEnd w:id="377"/>
      <w:bookmarkEnd w:id="378"/>
      <w:bookmarkEnd w:id="379"/>
    </w:p>
    <w:p w:rsidR="00E3757C" w:rsidRDefault="00007CEE">
      <w:pPr>
        <w:keepNext/>
        <w:jc w:val="center"/>
      </w:pPr>
      <w:r>
        <w:rPr>
          <w:noProof/>
        </w:rPr>
        <w:lastRenderedPageBreak/>
        <w:drawing>
          <wp:inline distT="0" distB="0" distL="0" distR="0" wp14:anchorId="0B4FCD32" wp14:editId="0F7FC0A2">
            <wp:extent cx="5793740" cy="421513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93740" cy="4215130"/>
                    </a:xfrm>
                    <a:prstGeom prst="rect">
                      <a:avLst/>
                    </a:prstGeom>
                    <a:noFill/>
                    <a:ln>
                      <a:noFill/>
                    </a:ln>
                  </pic:spPr>
                </pic:pic>
              </a:graphicData>
            </a:graphic>
          </wp:inline>
        </w:drawing>
      </w:r>
    </w:p>
    <w:p w:rsidR="00206576" w:rsidRDefault="00E3757C" w:rsidP="00220E04">
      <w:pPr>
        <w:pStyle w:val="Caption"/>
        <w:spacing w:line="360" w:lineRule="auto"/>
        <w:jc w:val="center"/>
      </w:pPr>
      <w:bookmarkStart w:id="380" w:name="_Toc328073213"/>
      <w:bookmarkStart w:id="381" w:name="_Toc328303368"/>
      <w:bookmarkStart w:id="382" w:name="_Toc329801539"/>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15</w:t>
      </w:r>
      <w:r w:rsidR="008250B5">
        <w:rPr>
          <w:noProof/>
        </w:rPr>
        <w:fldChar w:fldCharType="end"/>
      </w:r>
      <w:r>
        <w:t xml:space="preserve"> cấu trúc </w:t>
      </w:r>
      <w:proofErr w:type="gramStart"/>
      <w:r>
        <w:t>chung</w:t>
      </w:r>
      <w:proofErr w:type="gramEnd"/>
      <w:r>
        <w:t xml:space="preserve"> của giao diện</w:t>
      </w:r>
      <w:bookmarkEnd w:id="380"/>
      <w:bookmarkEnd w:id="381"/>
      <w:bookmarkEnd w:id="382"/>
    </w:p>
    <w:p w:rsidR="00CB689F" w:rsidRPr="00FC34F8" w:rsidRDefault="00C04A38" w:rsidP="00220E04">
      <w:pPr>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r w:rsidRPr="00EB65C7">
        <w:rPr>
          <w:sz w:val="20"/>
          <w:szCs w:val="20"/>
        </w:rPr>
        <w:t xml:space="preserve">, (2) </w:t>
      </w:r>
      <w:r w:rsidRPr="00FC34F8">
        <w:rPr>
          <w:sz w:val="20"/>
        </w:rPr>
        <w:t xml:space="preserve">Liên kết tới trang </w:t>
      </w:r>
      <w:r w:rsidR="00007CEE">
        <w:rPr>
          <w:sz w:val="20"/>
          <w:szCs w:val="20"/>
        </w:rPr>
        <w:t>nhà của người dùng</w:t>
      </w:r>
      <w:r w:rsidRPr="00EB65C7">
        <w:rPr>
          <w:sz w:val="20"/>
          <w:szCs w:val="20"/>
        </w:rPr>
        <w:t>,</w:t>
      </w:r>
    </w:p>
    <w:p w:rsidR="00CB689F" w:rsidRPr="00FC34F8" w:rsidRDefault="00C04A38" w:rsidP="00220E04">
      <w:pPr>
        <w:ind w:left="360"/>
        <w:jc w:val="center"/>
        <w:rPr>
          <w:sz w:val="20"/>
        </w:rPr>
      </w:pPr>
      <w:r w:rsidRPr="00EB65C7">
        <w:rPr>
          <w:sz w:val="20"/>
          <w:szCs w:val="20"/>
        </w:rPr>
        <w:t>(</w:t>
      </w:r>
      <w:r w:rsidR="00007CEE">
        <w:rPr>
          <w:sz w:val="20"/>
          <w:szCs w:val="20"/>
        </w:rPr>
        <w:t>3</w:t>
      </w:r>
      <w:r w:rsidRPr="00EB65C7">
        <w:rPr>
          <w:sz w:val="20"/>
          <w:szCs w:val="20"/>
        </w:rPr>
        <w:t>)</w:t>
      </w:r>
      <w:r w:rsidR="00CB689F" w:rsidRPr="00FC34F8">
        <w:rPr>
          <w:sz w:val="20"/>
        </w:rPr>
        <w:t xml:space="preserve">Tên </w:t>
      </w:r>
      <w:r w:rsidR="00007CEE">
        <w:rPr>
          <w:sz w:val="20"/>
        </w:rPr>
        <w:t>dự án đang thao tác</w:t>
      </w:r>
      <w:r w:rsidRPr="00EB65C7">
        <w:rPr>
          <w:sz w:val="20"/>
          <w:szCs w:val="20"/>
        </w:rPr>
        <w:t xml:space="preserve">, (4) </w:t>
      </w:r>
      <w:r w:rsidR="00007CEE">
        <w:rPr>
          <w:sz w:val="20"/>
          <w:szCs w:val="20"/>
        </w:rPr>
        <w:t>Tên người dùng hiện tại</w:t>
      </w:r>
      <w:r w:rsidRPr="00EB65C7">
        <w:rPr>
          <w:sz w:val="20"/>
          <w:szCs w:val="20"/>
        </w:rPr>
        <w:t>,</w:t>
      </w:r>
    </w:p>
    <w:p w:rsidR="00CB689F" w:rsidRPr="00FC34F8" w:rsidRDefault="00C04A38" w:rsidP="009A6CF2">
      <w:pPr>
        <w:pStyle w:val="ListParagraph"/>
        <w:jc w:val="center"/>
        <w:rPr>
          <w:sz w:val="20"/>
        </w:rPr>
      </w:pPr>
      <w:r w:rsidRPr="00EB65C7">
        <w:rPr>
          <w:sz w:val="20"/>
          <w:szCs w:val="20"/>
        </w:rPr>
        <w:t>(5)</w:t>
      </w:r>
      <w:r w:rsidR="00007CEE">
        <w:rPr>
          <w:sz w:val="20"/>
        </w:rPr>
        <w:t>Liên kết cho phép người dùng đăng xuất</w:t>
      </w:r>
    </w:p>
    <w:p w:rsidR="00A116D4" w:rsidRDefault="00206576" w:rsidP="00220E04">
      <w:pPr>
        <w:keepNext/>
        <w:jc w:val="both"/>
      </w:pPr>
      <w:r>
        <w:lastRenderedPageBreak/>
        <w:t>Cấu trúc của giao diện bao gồm 4 thành phần chính là phần header, phần menu, phần content và phần footer</w:t>
      </w:r>
      <w:r w:rsidR="00E3757C">
        <w:t>.</w:t>
      </w:r>
    </w:p>
    <w:p w:rsidR="00206576" w:rsidRDefault="00206576" w:rsidP="00220E04">
      <w:pPr>
        <w:keepNext/>
        <w:jc w:val="both"/>
      </w:pPr>
      <w:proofErr w:type="gramStart"/>
      <w:r>
        <w:t xml:space="preserve">Phần </w:t>
      </w:r>
      <w:r w:rsidRPr="00EB65C7">
        <w:rPr>
          <w:i/>
        </w:rPr>
        <w:t>header</w:t>
      </w:r>
      <w:r>
        <w:t xml:space="preserve"> có link cho phép người dùng đăng nhập,</w:t>
      </w:r>
      <w:r w:rsidR="00C816EF">
        <w:t xml:space="preserve"> </w:t>
      </w:r>
      <w:r>
        <w:t xml:space="preserve">đăng xuất và hiển thị </w:t>
      </w:r>
      <w:r w:rsidR="00CB689F">
        <w:t xml:space="preserve">tên </w:t>
      </w:r>
      <w:r>
        <w:t>người dùng đang đăng nhập.</w:t>
      </w:r>
      <w:proofErr w:type="gramEnd"/>
      <w:r>
        <w:t xml:space="preserve"> </w:t>
      </w:r>
      <w:proofErr w:type="gramStart"/>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w:t>
      </w:r>
      <w:r w:rsidR="00896DB2">
        <w:t xml:space="preserve"> và</w:t>
      </w:r>
      <w:r>
        <w:t xml:space="preserve"> trang quản lý của </w:t>
      </w:r>
      <w:r w:rsidR="00DD58F0">
        <w:t>quản trị</w:t>
      </w:r>
      <w:r>
        <w:t xml:space="preserve"> nếu người dùng có quyền </w:t>
      </w:r>
      <w:r w:rsidR="00F67FFC">
        <w:t>quản trị</w:t>
      </w:r>
      <w:r>
        <w:t>.</w:t>
      </w:r>
      <w:proofErr w:type="gramEnd"/>
    </w:p>
    <w:p w:rsidR="00CB689F" w:rsidRDefault="00CB689F" w:rsidP="00220E04">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w:t>
      </w:r>
      <w:proofErr w:type="gramStart"/>
      <w:r>
        <w:t xml:space="preserve">Khi người dùng ở trang của project thì sẽ có các tab chức năng là overview, tasks, members, calendar </w:t>
      </w:r>
      <w:r w:rsidR="00A27BC7">
        <w:t>và</w:t>
      </w:r>
      <w:r w:rsidR="00C816EF">
        <w:t xml:space="preserve"> </w:t>
      </w:r>
      <w:r>
        <w:t>settings.</w:t>
      </w:r>
      <w:proofErr w:type="gramEnd"/>
    </w:p>
    <w:p w:rsidR="00FC1A07" w:rsidRDefault="00FC1A07" w:rsidP="000D26F0">
      <w:pPr>
        <w:keepNext/>
        <w:jc w:val="both"/>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w:t>
      </w:r>
      <w:proofErr w:type="gramStart"/>
      <w:r>
        <w:t>chung</w:t>
      </w:r>
      <w:proofErr w:type="gramEnd"/>
      <w:r>
        <w:t xml:space="preserve"> của hệ thống như tên</w:t>
      </w:r>
      <w:r w:rsidR="008E7119">
        <w:t xml:space="preserve"> hệ thống</w:t>
      </w:r>
      <w:r>
        <w:t>, phiên bả</w:t>
      </w:r>
      <w:r w:rsidR="00896DB2">
        <w:t>n</w:t>
      </w:r>
      <w:r w:rsidR="007C4E86">
        <w:t>.</w:t>
      </w:r>
    </w:p>
    <w:p w:rsidR="00173A3F" w:rsidRDefault="005540F9" w:rsidP="00683468">
      <w:pPr>
        <w:pStyle w:val="Heading4"/>
      </w:pPr>
      <w:bookmarkStart w:id="383" w:name="_Toc327949882"/>
      <w:bookmarkStart w:id="384" w:name="_Toc327949883"/>
      <w:bookmarkStart w:id="385" w:name="_Toc327949884"/>
      <w:bookmarkStart w:id="386" w:name="_Toc327949885"/>
      <w:bookmarkStart w:id="387" w:name="_Toc327949886"/>
      <w:bookmarkStart w:id="388" w:name="_Toc327949887"/>
      <w:bookmarkStart w:id="389" w:name="_Toc327949888"/>
      <w:bookmarkEnd w:id="383"/>
      <w:bookmarkEnd w:id="384"/>
      <w:bookmarkEnd w:id="385"/>
      <w:bookmarkEnd w:id="386"/>
      <w:bookmarkEnd w:id="387"/>
      <w:bookmarkEnd w:id="388"/>
      <w:bookmarkEnd w:id="389"/>
      <w:r>
        <w:t xml:space="preserve"> </w:t>
      </w:r>
      <w:bookmarkStart w:id="390" w:name="_Toc327868618"/>
      <w:bookmarkStart w:id="391" w:name="_Toc327994115"/>
      <w:bookmarkStart w:id="392" w:name="_Toc328071772"/>
      <w:bookmarkStart w:id="393" w:name="_Toc328551737"/>
      <w:bookmarkStart w:id="394" w:name="_Toc329802532"/>
      <w:r w:rsidR="004100D0">
        <w:t>Giao diện</w:t>
      </w:r>
      <w:r>
        <w:t xml:space="preserve"> </w:t>
      </w:r>
      <w:bookmarkEnd w:id="390"/>
      <w:r>
        <w:t>khi người</w:t>
      </w:r>
      <w:r w:rsidR="009F399D">
        <w:t xml:space="preserve"> dùng</w:t>
      </w:r>
      <w:r>
        <w:t xml:space="preserve"> </w:t>
      </w:r>
      <w:r w:rsidR="003F7F74">
        <w:t>ở trang quản lý</w:t>
      </w:r>
      <w:r w:rsidR="00330AD9">
        <w:t xml:space="preserve"> của </w:t>
      </w:r>
      <w:r w:rsidR="009B6645">
        <w:t>admin</w:t>
      </w:r>
      <w:bookmarkEnd w:id="391"/>
      <w:bookmarkEnd w:id="392"/>
      <w:bookmarkEnd w:id="393"/>
      <w:bookmarkEnd w:id="394"/>
    </w:p>
    <w:p w:rsidR="004100D0" w:rsidRDefault="00173A3F" w:rsidP="004100D0">
      <w:pPr>
        <w:pStyle w:val="ListParagraph"/>
        <w:keepNext/>
        <w:ind w:left="0"/>
        <w:jc w:val="both"/>
      </w:pPr>
      <w:r>
        <w:rPr>
          <w:noProof/>
        </w:rPr>
        <w:lastRenderedPageBreak/>
        <w:drawing>
          <wp:inline distT="0" distB="0" distL="0" distR="0" wp14:anchorId="330DBC74" wp14:editId="31038A87">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791835" cy="3573488"/>
                    </a:xfrm>
                    <a:prstGeom prst="rect">
                      <a:avLst/>
                    </a:prstGeom>
                  </pic:spPr>
                </pic:pic>
              </a:graphicData>
            </a:graphic>
          </wp:inline>
        </w:drawing>
      </w:r>
    </w:p>
    <w:p w:rsidR="00173A3F" w:rsidRDefault="004100D0" w:rsidP="00220E04">
      <w:pPr>
        <w:pStyle w:val="Caption"/>
        <w:spacing w:line="360" w:lineRule="auto"/>
        <w:jc w:val="center"/>
      </w:pPr>
      <w:bookmarkStart w:id="395" w:name="_Toc328073214"/>
      <w:bookmarkStart w:id="396" w:name="_Toc328303369"/>
      <w:bookmarkStart w:id="397" w:name="_Toc329801540"/>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16</w:t>
      </w:r>
      <w:r w:rsidR="008250B5">
        <w:rPr>
          <w:noProof/>
        </w:rPr>
        <w:fldChar w:fldCharType="end"/>
      </w:r>
      <w:r>
        <w:t xml:space="preserve"> Giao diện admin</w:t>
      </w:r>
      <w:bookmarkEnd w:id="395"/>
      <w:bookmarkEnd w:id="396"/>
      <w:bookmarkEnd w:id="397"/>
    </w:p>
    <w:p w:rsidR="00AE728D" w:rsidRDefault="00AE728D" w:rsidP="00FC34F8">
      <w:pPr>
        <w:ind w:left="360"/>
      </w:pPr>
      <w:proofErr w:type="gramStart"/>
      <w:r>
        <w:t xml:space="preserve">Trong giao diện trang quản lý của </w:t>
      </w:r>
      <w:r w:rsidR="004A7CF2">
        <w:t>admin</w:t>
      </w:r>
      <w:r>
        <w:t xml:space="preserve"> phần menu có 4 tab.</w:t>
      </w:r>
      <w:proofErr w:type="gramEnd"/>
    </w:p>
    <w:p w:rsidR="00E3757C" w:rsidRDefault="00173A3F" w:rsidP="000D26F0">
      <w:pPr>
        <w:pStyle w:val="ListParagraph"/>
        <w:numPr>
          <w:ilvl w:val="0"/>
          <w:numId w:val="32"/>
        </w:numPr>
        <w:jc w:val="both"/>
      </w:pPr>
      <w:r w:rsidRPr="00FC34F8">
        <w:rPr>
          <w:b/>
        </w:rPr>
        <w:t>Projects</w:t>
      </w:r>
      <w:r w:rsidR="00E3757C">
        <w:t xml:space="preserve">: </w:t>
      </w:r>
      <w:r>
        <w:t xml:space="preserve">các chức năng liên quan tới quản lý </w:t>
      </w:r>
      <w:r w:rsidR="00E3757C">
        <w:t>dự án</w:t>
      </w:r>
      <w:r w:rsidR="009B6645">
        <w:t>, bao gồm tạo mới, chỉnh sửa thông tin và chuyển đổi trạng thái của project.</w:t>
      </w:r>
    </w:p>
    <w:p w:rsidR="00173A3F" w:rsidRDefault="00173A3F" w:rsidP="000D26F0">
      <w:pPr>
        <w:pStyle w:val="ListParagraph"/>
        <w:numPr>
          <w:ilvl w:val="0"/>
          <w:numId w:val="32"/>
        </w:numPr>
        <w:jc w:val="both"/>
      </w:pPr>
      <w:r w:rsidRPr="00FC34F8">
        <w:rPr>
          <w:b/>
        </w:rPr>
        <w:t>Classes</w:t>
      </w:r>
      <w:r w:rsidR="00E3757C">
        <w:t>:</w:t>
      </w:r>
      <w:r>
        <w:t xml:space="preserve"> chức năng liên quan tới quản lý </w:t>
      </w:r>
      <w:r w:rsidR="00E3757C">
        <w:t>lớp học</w:t>
      </w:r>
      <w:r w:rsidR="009B6645">
        <w:t xml:space="preserve"> bao gồm tạo mới, chỉnh sửa, cập nhật thông tin và xóa lớp học.</w:t>
      </w:r>
    </w:p>
    <w:p w:rsidR="00173A3F" w:rsidRDefault="00173A3F" w:rsidP="00FC34F8">
      <w:pPr>
        <w:pStyle w:val="ListParagraph"/>
        <w:numPr>
          <w:ilvl w:val="0"/>
          <w:numId w:val="32"/>
        </w:numPr>
        <w:jc w:val="both"/>
      </w:pPr>
      <w:r w:rsidRPr="00FC34F8">
        <w:rPr>
          <w:b/>
        </w:rPr>
        <w:t>Accounts</w:t>
      </w:r>
      <w:r>
        <w:t xml:space="preserve">: các chức năng liên quan tới quản lý </w:t>
      </w:r>
      <w:r w:rsidR="00E3757C">
        <w:t>tài khoản</w:t>
      </w:r>
      <w:r w:rsidR="009B6645">
        <w:t xml:space="preserve"> như thêm, cập nhật và xóa tài khoản.</w:t>
      </w:r>
    </w:p>
    <w:p w:rsidR="00173A3F" w:rsidRPr="003A5C30" w:rsidRDefault="00173A3F" w:rsidP="00FC34F8">
      <w:pPr>
        <w:pStyle w:val="ListParagraph"/>
        <w:numPr>
          <w:ilvl w:val="0"/>
          <w:numId w:val="32"/>
        </w:numPr>
        <w:jc w:val="both"/>
      </w:pPr>
      <w:r w:rsidRPr="00FC34F8">
        <w:rPr>
          <w:b/>
        </w:rPr>
        <w:t>Processes</w:t>
      </w:r>
      <w:r>
        <w:t xml:space="preserve">: các chức năng liên quan tới quản lý </w:t>
      </w:r>
      <w:r w:rsidR="006D4734">
        <w:t xml:space="preserve">các </w:t>
      </w:r>
      <w:r w:rsidR="00E3757C">
        <w:t>quy trình phát triển</w:t>
      </w:r>
      <w:r w:rsidR="006D4734">
        <w:t xml:space="preserve"> phần mềm</w:t>
      </w:r>
      <w:r w:rsidR="009B6645">
        <w:t xml:space="preserve"> như thêm </w:t>
      </w:r>
      <w:r w:rsidR="004A3D29">
        <w:t xml:space="preserve">quy trình phát triển phần mềm </w:t>
      </w:r>
      <w:r w:rsidR="009B6645">
        <w:t>(upload file XML mô tả process template)</w:t>
      </w:r>
      <w:r w:rsidR="004A3D29">
        <w:t>, xóa quy trình phát triển phần mềm.</w:t>
      </w:r>
    </w:p>
    <w:p w:rsidR="005D0F08" w:rsidRDefault="00C567D7" w:rsidP="00683468">
      <w:pPr>
        <w:pStyle w:val="Heading4"/>
      </w:pPr>
      <w:r>
        <w:t xml:space="preserve"> </w:t>
      </w:r>
      <w:bookmarkStart w:id="398" w:name="_Toc327868619"/>
      <w:bookmarkStart w:id="399" w:name="_Toc327994116"/>
      <w:bookmarkStart w:id="400" w:name="_Toc328071773"/>
      <w:bookmarkStart w:id="401" w:name="_Toc328551738"/>
      <w:bookmarkStart w:id="402" w:name="_Toc329802533"/>
      <w:r w:rsidR="004100D0">
        <w:t>Giao diện</w:t>
      </w:r>
      <w:r w:rsidR="005D0F08">
        <w:t xml:space="preserve"> </w:t>
      </w:r>
      <w:bookmarkEnd w:id="398"/>
      <w:r w:rsidR="005540F9">
        <w:t xml:space="preserve">khi người dùng ở </w:t>
      </w:r>
      <w:r w:rsidR="00414953">
        <w:t>trang của</w:t>
      </w:r>
      <w:r w:rsidR="005540F9">
        <w:t xml:space="preserve"> </w:t>
      </w:r>
      <w:r w:rsidR="00134A09">
        <w:t>dự án</w:t>
      </w:r>
      <w:bookmarkEnd w:id="399"/>
      <w:bookmarkEnd w:id="400"/>
      <w:bookmarkEnd w:id="401"/>
      <w:bookmarkEnd w:id="402"/>
    </w:p>
    <w:p w:rsidR="004100D0" w:rsidRDefault="00A06C96" w:rsidP="004100D0">
      <w:pPr>
        <w:keepNext/>
        <w:jc w:val="center"/>
      </w:pPr>
      <w:r>
        <w:rPr>
          <w:noProof/>
        </w:rPr>
        <w:lastRenderedPageBreak/>
        <w:drawing>
          <wp:inline distT="0" distB="0" distL="0" distR="0" wp14:anchorId="6FE63575" wp14:editId="6D9DB03A">
            <wp:extent cx="5786755" cy="4586605"/>
            <wp:effectExtent l="0" t="0" r="4445"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86755" cy="4586605"/>
                    </a:xfrm>
                    <a:prstGeom prst="rect">
                      <a:avLst/>
                    </a:prstGeom>
                    <a:noFill/>
                    <a:ln>
                      <a:noFill/>
                    </a:ln>
                  </pic:spPr>
                </pic:pic>
              </a:graphicData>
            </a:graphic>
          </wp:inline>
        </w:drawing>
      </w:r>
    </w:p>
    <w:p w:rsidR="000824A4" w:rsidRDefault="004100D0" w:rsidP="00220E04">
      <w:pPr>
        <w:pStyle w:val="Caption"/>
        <w:spacing w:line="360" w:lineRule="auto"/>
        <w:jc w:val="center"/>
      </w:pPr>
      <w:bookmarkStart w:id="403" w:name="_Toc328073215"/>
      <w:bookmarkStart w:id="404" w:name="_Toc328303370"/>
      <w:bookmarkStart w:id="405" w:name="_Toc329801541"/>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17</w:t>
      </w:r>
      <w:r w:rsidR="008250B5">
        <w:rPr>
          <w:noProof/>
        </w:rPr>
        <w:fldChar w:fldCharType="end"/>
      </w:r>
      <w:r>
        <w:t xml:space="preserve"> Giao diện project</w:t>
      </w:r>
      <w:bookmarkEnd w:id="403"/>
      <w:bookmarkEnd w:id="404"/>
      <w:bookmarkEnd w:id="405"/>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r w:rsidRPr="00FC34F8">
        <w:rPr>
          <w:b/>
        </w:rPr>
        <w:t>Overview</w:t>
      </w:r>
      <w:r>
        <w:t>: th</w:t>
      </w:r>
      <w:r w:rsidR="00117173">
        <w:t>ô</w:t>
      </w:r>
      <w:r>
        <w:t xml:space="preserve">ng tin </w:t>
      </w:r>
      <w:proofErr w:type="gramStart"/>
      <w:r>
        <w:t>chung</w:t>
      </w:r>
      <w:proofErr w:type="gramEnd"/>
      <w:r>
        <w:t xml:space="preserve"> về project, </w:t>
      </w:r>
      <w:r w:rsidR="00117173">
        <w:t xml:space="preserve">các </w:t>
      </w:r>
      <w:r w:rsidR="004A3D29">
        <w:t>work item</w:t>
      </w:r>
      <w:r w:rsidR="00117173">
        <w:t xml:space="preserve"> đã quá hạn</w:t>
      </w:r>
      <w:r>
        <w:t xml:space="preserve">, </w:t>
      </w:r>
      <w:r w:rsidR="004A3D29">
        <w:t>work item</w:t>
      </w:r>
      <w:r w:rsidR="00117173">
        <w:t xml:space="preserve">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xml:space="preserve">: quản lý </w:t>
      </w:r>
      <w:r w:rsidR="004A3D29">
        <w:t>work item</w:t>
      </w:r>
      <w:r>
        <w:t>.</w:t>
      </w:r>
      <w:r w:rsidR="009B6645">
        <w:t xml:space="preserve"> Tại đây, người dùng có thể thêm mới work item, phân chia công việc cho các thành viên dự án cũng như </w:t>
      </w:r>
      <w:proofErr w:type="gramStart"/>
      <w:r w:rsidR="009B6645">
        <w:t>theo</w:t>
      </w:r>
      <w:proofErr w:type="gramEnd"/>
      <w:r w:rsidR="009B6645">
        <w:t xml:space="preserve"> dõi tiến độ hoàn thành của dự án.</w:t>
      </w:r>
    </w:p>
    <w:p w:rsidR="00E27E0D" w:rsidRDefault="00E27E0D" w:rsidP="00FC34F8">
      <w:pPr>
        <w:pStyle w:val="ListParagraph"/>
        <w:numPr>
          <w:ilvl w:val="0"/>
          <w:numId w:val="33"/>
        </w:numPr>
        <w:jc w:val="both"/>
      </w:pPr>
      <w:r w:rsidRPr="00FC34F8">
        <w:rPr>
          <w:b/>
        </w:rPr>
        <w:t>Calendar</w:t>
      </w:r>
      <w:r>
        <w:t>: quản lịch của project.</w:t>
      </w:r>
      <w:r w:rsidR="009B6645">
        <w:t xml:space="preserve"> Người dùng sẽ xem lịch </w:t>
      </w:r>
      <w:r w:rsidR="00B60EAA">
        <w:t>làm việc tổng hợp</w:t>
      </w:r>
      <w:r w:rsidR="009B6645">
        <w:t xml:space="preserve"> của </w:t>
      </w:r>
      <w:r w:rsidR="00B60EAA">
        <w:t xml:space="preserve">tất cả các thành viên, </w:t>
      </w:r>
      <w:r w:rsidR="009B6645">
        <w:t>đồng thời cũng có khả năng tạo</w:t>
      </w:r>
      <w:r w:rsidR="004A3D29">
        <w:t xml:space="preserve">, cập nhật và xóa sự kiện của </w:t>
      </w:r>
      <w:r w:rsidR="00B60EAA">
        <w:t>dự án.</w:t>
      </w:r>
    </w:p>
    <w:p w:rsidR="00E27E0D" w:rsidRDefault="00E27E0D" w:rsidP="00FC34F8">
      <w:pPr>
        <w:pStyle w:val="ListParagraph"/>
        <w:numPr>
          <w:ilvl w:val="0"/>
          <w:numId w:val="33"/>
        </w:numPr>
        <w:jc w:val="both"/>
      </w:pPr>
      <w:r w:rsidRPr="00FC34F8">
        <w:rPr>
          <w:b/>
        </w:rPr>
        <w:lastRenderedPageBreak/>
        <w:t>Plan</w:t>
      </w:r>
      <w:r>
        <w:t>: quản lý các giai đoạn nhỏ</w:t>
      </w:r>
      <w:r w:rsidR="00117173">
        <w:t xml:space="preserve"> hơn</w:t>
      </w:r>
      <w:r>
        <w:t xml:space="preserve"> trong dự án</w:t>
      </w:r>
      <w:r w:rsidR="00B60EAA">
        <w:t>, thường là các vòng lặp phát triển trong quy trình phần mềm như Requirement, Analysis and Design, Implement, Configuration and Change Management, Document, Deployment và Maintain</w:t>
      </w:r>
      <w:r>
        <w:t>.</w:t>
      </w:r>
    </w:p>
    <w:p w:rsidR="00E27E0D" w:rsidRDefault="00E27E0D" w:rsidP="00FC34F8">
      <w:pPr>
        <w:pStyle w:val="ListParagraph"/>
        <w:numPr>
          <w:ilvl w:val="0"/>
          <w:numId w:val="33"/>
        </w:numPr>
        <w:jc w:val="both"/>
      </w:pPr>
      <w:r w:rsidRPr="00FC34F8">
        <w:rPr>
          <w:b/>
        </w:rPr>
        <w:t>Members</w:t>
      </w:r>
      <w:r>
        <w:t>: quản lý thành viên của dự án.</w:t>
      </w:r>
      <w:r w:rsidR="00B60EAA">
        <w:t xml:space="preserve"> Tại tab này, Project manager sẽ thêm thành viên vào dự </w:t>
      </w:r>
      <w:proofErr w:type="gramStart"/>
      <w:r w:rsidR="00B60EAA">
        <w:t>án</w:t>
      </w:r>
      <w:proofErr w:type="gramEnd"/>
      <w:r w:rsidR="00B60EAA">
        <w:t xml:space="preserve"> hoặc xóa bớt thành viên ra khỏi dự án.</w:t>
      </w:r>
    </w:p>
    <w:p w:rsidR="00E27E0D" w:rsidRDefault="00E27E0D" w:rsidP="00FC34F8">
      <w:pPr>
        <w:pStyle w:val="ListParagraph"/>
        <w:numPr>
          <w:ilvl w:val="0"/>
          <w:numId w:val="33"/>
        </w:numPr>
        <w:jc w:val="both"/>
      </w:pPr>
      <w:r w:rsidRPr="00FC34F8">
        <w:rPr>
          <w:b/>
        </w:rPr>
        <w:t>Settings</w:t>
      </w:r>
      <w:r>
        <w:t xml:space="preserve">: </w:t>
      </w:r>
      <w:r w:rsidR="00117173">
        <w:t>thiết đặt các thông tin của dự án</w:t>
      </w:r>
      <w:r w:rsidR="00B60EAA">
        <w:t xml:space="preserve">, bao gồm các thông tin như tên, mô tả, dự </w:t>
      </w:r>
      <w:proofErr w:type="gramStart"/>
      <w:r w:rsidR="00B60EAA">
        <w:t>án</w:t>
      </w:r>
      <w:proofErr w:type="gramEnd"/>
      <w:r w:rsidR="00B60EAA">
        <w:t xml:space="preserve"> lớp trên và lớp học</w:t>
      </w:r>
      <w:r w:rsidR="00117173">
        <w:t>.</w:t>
      </w:r>
    </w:p>
    <w:p w:rsidR="005D0F08" w:rsidRDefault="00C567D7" w:rsidP="00683468">
      <w:pPr>
        <w:pStyle w:val="Heading4"/>
      </w:pPr>
      <w:r>
        <w:t xml:space="preserve"> </w:t>
      </w:r>
      <w:bookmarkStart w:id="406" w:name="_Toc327868620"/>
      <w:bookmarkStart w:id="407" w:name="_Toc327949891"/>
      <w:bookmarkStart w:id="408" w:name="_Toc327994117"/>
      <w:bookmarkStart w:id="409" w:name="_Toc328071774"/>
      <w:bookmarkStart w:id="410" w:name="_Toc328551739"/>
      <w:bookmarkStart w:id="411" w:name="_Toc329802534"/>
      <w:r w:rsidR="004100D0">
        <w:t>Giao diện</w:t>
      </w:r>
      <w:r w:rsidR="005D0F08">
        <w:t xml:space="preserve"> </w:t>
      </w:r>
      <w:bookmarkEnd w:id="406"/>
      <w:r w:rsidR="00134A09">
        <w:t>nhà người dùng</w:t>
      </w:r>
      <w:bookmarkEnd w:id="407"/>
      <w:bookmarkEnd w:id="408"/>
      <w:bookmarkEnd w:id="409"/>
      <w:bookmarkEnd w:id="410"/>
      <w:bookmarkEnd w:id="411"/>
    </w:p>
    <w:p w:rsidR="004100D0" w:rsidRDefault="00A54223" w:rsidP="004100D0">
      <w:pPr>
        <w:keepNext/>
        <w:jc w:val="both"/>
      </w:pPr>
      <w:r>
        <w:rPr>
          <w:noProof/>
        </w:rPr>
        <w:drawing>
          <wp:inline distT="0" distB="0" distL="0" distR="0" wp14:anchorId="557EA278" wp14:editId="762BCA1B">
            <wp:extent cx="5791835" cy="357163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791835" cy="3571632"/>
                    </a:xfrm>
                    <a:prstGeom prst="rect">
                      <a:avLst/>
                    </a:prstGeom>
                  </pic:spPr>
                </pic:pic>
              </a:graphicData>
            </a:graphic>
          </wp:inline>
        </w:drawing>
      </w:r>
    </w:p>
    <w:p w:rsidR="000824A4" w:rsidRDefault="004100D0" w:rsidP="00220E04">
      <w:pPr>
        <w:pStyle w:val="Caption"/>
        <w:spacing w:line="360" w:lineRule="auto"/>
        <w:jc w:val="center"/>
      </w:pPr>
      <w:bookmarkStart w:id="412" w:name="_Toc328073216"/>
      <w:bookmarkStart w:id="413" w:name="_Toc328303371"/>
      <w:bookmarkStart w:id="414" w:name="_Toc329801542"/>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18</w:t>
      </w:r>
      <w:r w:rsidR="008250B5">
        <w:rPr>
          <w:noProof/>
        </w:rPr>
        <w:fldChar w:fldCharType="end"/>
      </w:r>
      <w:r>
        <w:t xml:space="preserve"> Giao diện </w:t>
      </w:r>
      <w:r w:rsidR="00874359">
        <w:t>nhà người dùng</w:t>
      </w:r>
      <w:bookmarkEnd w:id="412"/>
      <w:bookmarkEnd w:id="413"/>
      <w:bookmarkEnd w:id="414"/>
    </w:p>
    <w:p w:rsidR="00AE728D" w:rsidRDefault="00AE728D" w:rsidP="00FC34F8">
      <w:pPr>
        <w:ind w:left="360"/>
        <w:jc w:val="both"/>
      </w:pPr>
      <w:proofErr w:type="gramStart"/>
      <w:r>
        <w:t>Trong giao diện trang nhà của người dùng phần menu có 3 tab.</w:t>
      </w:r>
      <w:proofErr w:type="gramEnd"/>
    </w:p>
    <w:p w:rsidR="00E27E0D" w:rsidRDefault="00E27E0D" w:rsidP="00FC34F8">
      <w:pPr>
        <w:pStyle w:val="ListParagraph"/>
        <w:numPr>
          <w:ilvl w:val="0"/>
          <w:numId w:val="34"/>
        </w:numPr>
        <w:jc w:val="both"/>
      </w:pPr>
      <w:r w:rsidRPr="00FC34F8">
        <w:rPr>
          <w:b/>
        </w:rPr>
        <w:t>Dashboa</w:t>
      </w:r>
      <w:r w:rsidR="004A3D29">
        <w:rPr>
          <w:b/>
        </w:rPr>
        <w:t>r</w:t>
      </w:r>
      <w:r w:rsidRPr="00FC34F8">
        <w:rPr>
          <w:b/>
        </w:rPr>
        <w:t>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lastRenderedPageBreak/>
        <w:t>My Calendar</w:t>
      </w:r>
      <w:r>
        <w:t>: lịch cá nhân của người dùng.</w:t>
      </w:r>
      <w:r w:rsidR="00B60EAA">
        <w:t xml:space="preserve"> Người dùng sẽ thêm, xóa, sửa </w:t>
      </w:r>
      <w:r w:rsidR="004A3D29">
        <w:t>sự kiện cá nhân</w:t>
      </w:r>
      <w:r w:rsidR="00B60EAA">
        <w:t xml:space="preserve"> của mình tại tab này, đồng thời cũng có thể thấy được lịch làm việc </w:t>
      </w:r>
      <w:proofErr w:type="gramStart"/>
      <w:r w:rsidR="00B60EAA">
        <w:t>chung</w:t>
      </w:r>
      <w:proofErr w:type="gramEnd"/>
      <w:r w:rsidR="00B60EAA">
        <w:t xml:space="preserve"> của dự án được hiển thị khác màu với lịch cá nhân của mình.</w:t>
      </w:r>
    </w:p>
    <w:p w:rsidR="00991C6C" w:rsidRDefault="00E27E0D" w:rsidP="00FC34F8">
      <w:pPr>
        <w:pStyle w:val="ListParagraph"/>
      </w:pPr>
      <w:r w:rsidRPr="00FC34F8">
        <w:rPr>
          <w:b/>
        </w:rPr>
        <w:t>My Projects</w:t>
      </w:r>
      <w:r>
        <w:t>: danh sách các project mà người dùng tham gia.</w:t>
      </w:r>
    </w:p>
    <w:p w:rsidR="005663F4" w:rsidRDefault="00874359" w:rsidP="00136F15">
      <w:pPr>
        <w:pStyle w:val="Heading4"/>
      </w:pPr>
      <w:r>
        <w:t xml:space="preserve"> </w:t>
      </w:r>
      <w:bookmarkStart w:id="415" w:name="_Toc328551740"/>
      <w:bookmarkStart w:id="416" w:name="_Toc329802535"/>
      <w:r w:rsidR="005663F4" w:rsidRPr="005663F4">
        <w:t>Màn hình overview của dự án</w:t>
      </w:r>
      <w:bookmarkEnd w:id="415"/>
      <w:bookmarkEnd w:id="416"/>
    </w:p>
    <w:p w:rsidR="005663F4" w:rsidRDefault="005663F4" w:rsidP="000D26F0">
      <w:pPr>
        <w:jc w:val="both"/>
      </w:pPr>
      <w:proofErr w:type="gramStart"/>
      <w:r>
        <w:t xml:space="preserve">Xem chi tiết trong </w:t>
      </w:r>
      <w:r w:rsidRPr="00136F15">
        <w:rPr>
          <w:i/>
        </w:rPr>
        <w:t>Hình 20</w:t>
      </w:r>
      <w:r>
        <w:t>.</w:t>
      </w:r>
      <w:proofErr w:type="gramEnd"/>
      <w:r>
        <w:t xml:space="preserve"> Trang overview của dự án sẽ hiển thị các thông tin về dự án như tên, mô tả, lớp học, dự án cha. Trang này cũng hiển thị các thông tin về trạng thái của dự án như hiển thị thống kê về tình trạng của work item trong dự án, danh sách work item đã quá hạn, work item sắp hết hạn. </w:t>
      </w:r>
      <w:proofErr w:type="gramStart"/>
      <w:r>
        <w:t>Đồng thời trang overview cũng hiển thị các hoạt động gần đây của dự án.</w:t>
      </w:r>
      <w:proofErr w:type="gramEnd"/>
    </w:p>
    <w:p w:rsidR="00874359" w:rsidRDefault="00874359">
      <w:pPr>
        <w:pStyle w:val="Heading4"/>
      </w:pPr>
      <w:r>
        <w:t xml:space="preserve"> </w:t>
      </w:r>
      <w:bookmarkStart w:id="417" w:name="_Toc328551741"/>
      <w:bookmarkStart w:id="418" w:name="_Toc329802536"/>
      <w:r>
        <w:t>Màn hình dashboard của người dùng:</w:t>
      </w:r>
      <w:bookmarkEnd w:id="417"/>
      <w:bookmarkEnd w:id="418"/>
    </w:p>
    <w:p w:rsidR="00874359" w:rsidRPr="00874359" w:rsidRDefault="00874359" w:rsidP="000D26F0">
      <w:pPr>
        <w:jc w:val="both"/>
      </w:pPr>
      <w:proofErr w:type="gramStart"/>
      <w:r>
        <w:t xml:space="preserve">Xem </w:t>
      </w:r>
      <w:r w:rsidRPr="00136F15">
        <w:rPr>
          <w:i/>
        </w:rPr>
        <w:t>hình 21</w:t>
      </w:r>
      <w:r>
        <w:rPr>
          <w:i/>
        </w:rPr>
        <w:t>.</w:t>
      </w:r>
      <w:proofErr w:type="gramEnd"/>
      <w:r>
        <w:rPr>
          <w:i/>
        </w:rPr>
        <w:t xml:space="preserve"> </w:t>
      </w:r>
      <w:r>
        <w:t>Trong màn hình này sẽ hiển thị các work item được giao cho người dùng. Các work item được chia thành 2 nhóm đã quá hạn và sắp hết hạn. Màn hình này cũng hiển thị các sự kiện sắp diễn ra của người dùng.</w:t>
      </w:r>
    </w:p>
    <w:p w:rsidR="007C2F51" w:rsidRDefault="007C2F51">
      <w:pPr>
        <w:pStyle w:val="Heading4"/>
      </w:pPr>
      <w:r>
        <w:t xml:space="preserve"> </w:t>
      </w:r>
      <w:bookmarkStart w:id="419" w:name="_Toc328551742"/>
      <w:bookmarkStart w:id="420" w:name="_Toc329802537"/>
      <w:r>
        <w:t>Màn hình account calendar</w:t>
      </w:r>
      <w:bookmarkEnd w:id="419"/>
      <w:bookmarkEnd w:id="420"/>
    </w:p>
    <w:p w:rsidR="007C2F51" w:rsidRDefault="007C2F51" w:rsidP="000D26F0">
      <w:pPr>
        <w:jc w:val="both"/>
      </w:pPr>
      <w:proofErr w:type="gramStart"/>
      <w:r>
        <w:t>Trong giao diện này sẽ hiển thị tất cả các sự kiện có liên quan tới người dùng hi</w:t>
      </w:r>
      <w:r w:rsidR="004A3D29">
        <w:t>ệ</w:t>
      </w:r>
      <w:r>
        <w:t>n tại.</w:t>
      </w:r>
      <w:proofErr w:type="gramEnd"/>
      <w:r>
        <w:t xml:space="preserve"> </w:t>
      </w:r>
      <w:proofErr w:type="gramStart"/>
      <w:r>
        <w:t>Trong đó những sự kiện cá nhân của người dùng thì có thể chỉnh sửa và có màu xanh.</w:t>
      </w:r>
      <w:proofErr w:type="gramEnd"/>
      <w:r>
        <w:t xml:space="preserve"> Những sự kiện của dự </w:t>
      </w:r>
      <w:proofErr w:type="gramStart"/>
      <w:r>
        <w:t>án</w:t>
      </w:r>
      <w:proofErr w:type="gramEnd"/>
      <w:r>
        <w:t xml:space="preserve"> thì người dùng không thể chỉnh sửa và hiển thị màu đỏ. Giao diện có thể hiển thị </w:t>
      </w:r>
      <w:proofErr w:type="gramStart"/>
      <w:r>
        <w:t>theo</w:t>
      </w:r>
      <w:proofErr w:type="gramEnd"/>
      <w:r>
        <w:t xml:space="preserve"> tuần, theo ngày hoặc theo tháng.</w:t>
      </w:r>
    </w:p>
    <w:p w:rsidR="00D417A1" w:rsidRPr="00136F15" w:rsidRDefault="007C2F51" w:rsidP="000D26F0">
      <w:pPr>
        <w:jc w:val="both"/>
      </w:pPr>
      <w:proofErr w:type="gramStart"/>
      <w:r>
        <w:t>Người dùng có thể tạo, chỉnh sửa hoặc xóa các sự kiện cá nhân.</w:t>
      </w:r>
      <w:proofErr w:type="gramEnd"/>
    </w:p>
    <w:p w:rsidR="004A7CF2" w:rsidRDefault="007C2F51" w:rsidP="000D26F0">
      <w:pPr>
        <w:keepNext/>
        <w:jc w:val="center"/>
      </w:pPr>
      <w:r>
        <w:rPr>
          <w:noProof/>
        </w:rPr>
        <w:lastRenderedPageBreak/>
        <w:drawing>
          <wp:inline distT="0" distB="0" distL="0" distR="0" wp14:anchorId="08F558F6" wp14:editId="47627F1A">
            <wp:extent cx="5791835" cy="3752317"/>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791835" cy="3752317"/>
                    </a:xfrm>
                    <a:prstGeom prst="rect">
                      <a:avLst/>
                    </a:prstGeom>
                  </pic:spPr>
                </pic:pic>
              </a:graphicData>
            </a:graphic>
          </wp:inline>
        </w:drawing>
      </w:r>
    </w:p>
    <w:p w:rsidR="007C2F51" w:rsidRDefault="004A7CF2" w:rsidP="000D26F0">
      <w:pPr>
        <w:pStyle w:val="Caption"/>
        <w:jc w:val="center"/>
      </w:pPr>
      <w:bookmarkStart w:id="421" w:name="_Toc328303372"/>
      <w:bookmarkStart w:id="422" w:name="_Toc329801543"/>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19</w:t>
      </w:r>
      <w:r w:rsidR="008250B5">
        <w:rPr>
          <w:noProof/>
        </w:rPr>
        <w:fldChar w:fldCharType="end"/>
      </w:r>
      <w:r>
        <w:t xml:space="preserve"> </w:t>
      </w:r>
      <w:r w:rsidR="00B12464">
        <w:t>Màn hình l</w:t>
      </w:r>
      <w:r>
        <w:t>ịch cá nhân</w:t>
      </w:r>
      <w:bookmarkEnd w:id="421"/>
      <w:bookmarkEnd w:id="422"/>
    </w:p>
    <w:p w:rsidR="00D417A1" w:rsidRPr="00CE41CF" w:rsidRDefault="00D417A1" w:rsidP="000D26F0">
      <w:pPr>
        <w:jc w:val="both"/>
      </w:pPr>
    </w:p>
    <w:p w:rsidR="007C2F51" w:rsidRDefault="007C2F51" w:rsidP="000D26F0">
      <w:pPr>
        <w:jc w:val="both"/>
      </w:pPr>
    </w:p>
    <w:p w:rsidR="00CE41CF" w:rsidRDefault="00CE41CF">
      <w:pPr>
        <w:pStyle w:val="Heading4"/>
      </w:pPr>
      <w:r>
        <w:t xml:space="preserve"> </w:t>
      </w:r>
      <w:bookmarkStart w:id="423" w:name="_Toc328551743"/>
      <w:bookmarkStart w:id="424" w:name="_Toc329802538"/>
      <w:proofErr w:type="gramStart"/>
      <w:r>
        <w:t>Màn  hình</w:t>
      </w:r>
      <w:proofErr w:type="gramEnd"/>
      <w:r>
        <w:t xml:space="preserve"> project calendar</w:t>
      </w:r>
      <w:bookmarkEnd w:id="423"/>
      <w:bookmarkEnd w:id="424"/>
    </w:p>
    <w:p w:rsidR="00661996" w:rsidRPr="00661996" w:rsidRDefault="00661996" w:rsidP="000D26F0">
      <w:pPr>
        <w:jc w:val="both"/>
      </w:pPr>
      <w:proofErr w:type="gramStart"/>
      <w:r>
        <w:t>Giao diện project calendar sẽ hiển thị các sự kiện của dự án</w:t>
      </w:r>
      <w:r w:rsidR="00824B87">
        <w:t>, sự kiện có màu xanh,</w:t>
      </w:r>
      <w:r>
        <w:t xml:space="preserve"> và cho phép </w:t>
      </w:r>
      <w:r w:rsidR="00824B87">
        <w:t xml:space="preserve">tạo, </w:t>
      </w:r>
      <w:r>
        <w:t>chỉnh sửa</w:t>
      </w:r>
      <w:r w:rsidR="00824B87">
        <w:t>, xóa sự kiện của dự án</w:t>
      </w:r>
      <w:r>
        <w:t>.</w:t>
      </w:r>
      <w:proofErr w:type="gramEnd"/>
      <w:r>
        <w:t xml:space="preserve">  </w:t>
      </w:r>
      <w:proofErr w:type="gramStart"/>
      <w:r>
        <w:t xml:space="preserve">Bên cạnh đó thì hệ thống cũng sẽ hiển thị sự kiện của các thành viên </w:t>
      </w:r>
      <w:r w:rsidR="00824B87">
        <w:t>dự án</w:t>
      </w:r>
      <w:r w:rsidR="00D417A1">
        <w:t>, sự kiện có màu đỏ</w:t>
      </w:r>
      <w:r w:rsidR="00824B87">
        <w:t>.</w:t>
      </w:r>
      <w:proofErr w:type="gramEnd"/>
      <w:r w:rsidR="00824B87">
        <w:t xml:space="preserve"> </w:t>
      </w:r>
      <w:proofErr w:type="gramStart"/>
      <w:r w:rsidR="00824B87">
        <w:t xml:space="preserve">Tuy nhiên để đảm bảo quyền riêng tư của từng thành viên, hệ thống sẽ không hiển thị thông tin chi tiết về </w:t>
      </w:r>
      <w:r w:rsidR="00D417A1">
        <w:t>sự kiện của thành viên</w:t>
      </w:r>
      <w:r w:rsidR="00824B87">
        <w:t>.</w:t>
      </w:r>
      <w:proofErr w:type="gramEnd"/>
      <w:r w:rsidR="00824B87">
        <w:t xml:space="preserve"> Trong dự </w:t>
      </w:r>
      <w:proofErr w:type="gramStart"/>
      <w:r w:rsidR="00824B87">
        <w:t>án</w:t>
      </w:r>
      <w:proofErr w:type="gramEnd"/>
      <w:r w:rsidR="00824B87">
        <w:t xml:space="preserve"> không thể thay đổi sự kiện của thành viên.</w:t>
      </w:r>
    </w:p>
    <w:p w:rsidR="004A7CF2" w:rsidRDefault="00CE41CF" w:rsidP="000D26F0">
      <w:pPr>
        <w:keepNext/>
        <w:jc w:val="center"/>
      </w:pPr>
      <w:r>
        <w:rPr>
          <w:noProof/>
        </w:rPr>
        <w:lastRenderedPageBreak/>
        <w:drawing>
          <wp:inline distT="0" distB="0" distL="0" distR="0" wp14:anchorId="28B2E8F4" wp14:editId="729FB0AE">
            <wp:extent cx="5791835" cy="37789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5791835" cy="3778925"/>
                    </a:xfrm>
                    <a:prstGeom prst="rect">
                      <a:avLst/>
                    </a:prstGeom>
                  </pic:spPr>
                </pic:pic>
              </a:graphicData>
            </a:graphic>
          </wp:inline>
        </w:drawing>
      </w:r>
    </w:p>
    <w:p w:rsidR="00CE41CF" w:rsidRDefault="004A7CF2" w:rsidP="000D26F0">
      <w:pPr>
        <w:pStyle w:val="Caption"/>
        <w:jc w:val="center"/>
      </w:pPr>
      <w:bookmarkStart w:id="425" w:name="_Toc328303373"/>
      <w:bookmarkStart w:id="426" w:name="_Toc329801544"/>
      <w:proofErr w:type="gramStart"/>
      <w:r>
        <w:t xml:space="preserve">Hình </w:t>
      </w:r>
      <w:r w:rsidR="008250B5">
        <w:fldChar w:fldCharType="begin"/>
      </w:r>
      <w:r w:rsidR="008250B5">
        <w:instrText xml:space="preserve"> ST</w:instrText>
      </w:r>
      <w:r w:rsidR="008250B5">
        <w:instrText xml:space="preserve">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20</w:t>
      </w:r>
      <w:r w:rsidR="008250B5">
        <w:rPr>
          <w:noProof/>
        </w:rPr>
        <w:fldChar w:fldCharType="end"/>
      </w:r>
      <w:r>
        <w:t xml:space="preserve"> </w:t>
      </w:r>
      <w:r w:rsidR="00B12464">
        <w:t>Màn hình l</w:t>
      </w:r>
      <w:r>
        <w:t>ịch dự án</w:t>
      </w:r>
      <w:bookmarkEnd w:id="425"/>
      <w:bookmarkEnd w:id="426"/>
    </w:p>
    <w:p w:rsidR="00EB3518" w:rsidRDefault="00EB3518">
      <w:pPr>
        <w:pStyle w:val="Heading4"/>
      </w:pPr>
      <w:r>
        <w:t xml:space="preserve"> </w:t>
      </w:r>
      <w:bookmarkStart w:id="427" w:name="_Toc328551744"/>
      <w:bookmarkStart w:id="428" w:name="_Toc329802539"/>
      <w:r>
        <w:t>Màn hình hiển thị work item</w:t>
      </w:r>
      <w:bookmarkEnd w:id="427"/>
      <w:bookmarkEnd w:id="428"/>
      <w:r>
        <w:t xml:space="preserve"> </w:t>
      </w:r>
    </w:p>
    <w:p w:rsidR="00B82F72" w:rsidRDefault="00B82F72" w:rsidP="000D26F0">
      <w:pPr>
        <w:jc w:val="both"/>
      </w:pPr>
      <w:proofErr w:type="gramStart"/>
      <w:r>
        <w:t>Thành viên có thể xem hoặc cập nhật thông tin của work item.</w:t>
      </w:r>
      <w:proofErr w:type="gramEnd"/>
      <w:r>
        <w:t xml:space="preserve"> Trong khi tạo hoặc cập nhật work item người dùng có thể kèm </w:t>
      </w:r>
      <w:proofErr w:type="gramStart"/>
      <w:r>
        <w:t>theo</w:t>
      </w:r>
      <w:proofErr w:type="gramEnd"/>
      <w:r>
        <w:t xml:space="preserve"> file liên quan tới work item. </w:t>
      </w:r>
    </w:p>
    <w:p w:rsidR="00B82F72" w:rsidRPr="00B82F72" w:rsidRDefault="00B82F72" w:rsidP="000D26F0">
      <w:pPr>
        <w:jc w:val="both"/>
      </w:pPr>
      <w:proofErr w:type="gramStart"/>
      <w:r>
        <w:t>Bên cạnh đó để hỗ trợ tương tác, hệ thống cho phép thành viên thảo luận về work item hoặc đăng kí để nhận thông báo qua email khi có thành viên thay đổi hoặc bình luận về work item.</w:t>
      </w:r>
      <w:proofErr w:type="gramEnd"/>
    </w:p>
    <w:p w:rsidR="00136F15" w:rsidRDefault="008F676A" w:rsidP="000D26F0">
      <w:pPr>
        <w:keepNext/>
        <w:jc w:val="center"/>
      </w:pPr>
      <w:r>
        <w:rPr>
          <w:noProof/>
        </w:rPr>
        <w:lastRenderedPageBreak/>
        <w:drawing>
          <wp:inline distT="0" distB="0" distL="0" distR="0" wp14:anchorId="7349ED75" wp14:editId="76279112">
            <wp:extent cx="5273579" cy="725805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280893" cy="7268116"/>
                    </a:xfrm>
                    <a:prstGeom prst="rect">
                      <a:avLst/>
                    </a:prstGeom>
                    <a:noFill/>
                    <a:ln>
                      <a:noFill/>
                    </a:ln>
                  </pic:spPr>
                </pic:pic>
              </a:graphicData>
            </a:graphic>
          </wp:inline>
        </w:drawing>
      </w:r>
    </w:p>
    <w:p w:rsidR="00EB3518" w:rsidRDefault="00136F15" w:rsidP="000D26F0">
      <w:pPr>
        <w:pStyle w:val="Caption"/>
        <w:jc w:val="center"/>
      </w:pPr>
      <w:bookmarkStart w:id="429" w:name="_Toc328303374"/>
      <w:bookmarkStart w:id="430" w:name="_Toc329801545"/>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21</w:t>
      </w:r>
      <w:r w:rsidR="008250B5">
        <w:rPr>
          <w:noProof/>
        </w:rPr>
        <w:fldChar w:fldCharType="end"/>
      </w:r>
      <w:r>
        <w:t xml:space="preserve"> </w:t>
      </w:r>
      <w:r w:rsidR="00B12464">
        <w:t>Màn hình h</w:t>
      </w:r>
      <w:r>
        <w:t>iển thị work item</w:t>
      </w:r>
      <w:bookmarkEnd w:id="429"/>
      <w:bookmarkEnd w:id="430"/>
    </w:p>
    <w:p w:rsidR="00482B20" w:rsidRDefault="00482B20" w:rsidP="00482B20">
      <w:pPr>
        <w:pStyle w:val="Heading3"/>
      </w:pPr>
      <w:bookmarkStart w:id="431" w:name="_Toc328551745"/>
      <w:bookmarkStart w:id="432" w:name="_Toc329802540"/>
      <w:bookmarkStart w:id="433" w:name="_Toc327949896"/>
      <w:bookmarkStart w:id="434" w:name="_Toc327868627"/>
      <w:bookmarkStart w:id="435" w:name="_Toc327971745"/>
      <w:bookmarkStart w:id="436" w:name="_Toc327994118"/>
      <w:bookmarkStart w:id="437" w:name="_Toc328071775"/>
      <w:r>
        <w:lastRenderedPageBreak/>
        <w:t>Thư viện hỗ trợ</w:t>
      </w:r>
      <w:bookmarkEnd w:id="431"/>
      <w:bookmarkEnd w:id="432"/>
    </w:p>
    <w:p w:rsidR="00482B20" w:rsidRDefault="00482B20" w:rsidP="000D26F0">
      <w:pPr>
        <w:jc w:val="both"/>
      </w:pPr>
      <w:r>
        <w:t xml:space="preserve">Tại trình duyệt của máy người dùng </w:t>
      </w:r>
      <w:r w:rsidR="00342C6A">
        <w:t>GroupSpace</w:t>
      </w:r>
      <w:r>
        <w:t xml:space="preserve"> sử dụng các </w:t>
      </w:r>
      <w:proofErr w:type="gramStart"/>
      <w:r>
        <w:t>thư</w:t>
      </w:r>
      <w:proofErr w:type="gramEnd"/>
      <w:r>
        <w:t xml:space="preserve"> viện javascript là JQuery, SmartClient để thể hiện các thành phần giao diện phức tạp và thực hiện việc gởi và nhận dữ liệu với server dùng kĩ thuật Ajax. </w:t>
      </w:r>
    </w:p>
    <w:p w:rsidR="00482B20" w:rsidRPr="00AD4462" w:rsidRDefault="00482B20" w:rsidP="000D26F0">
      <w:pPr>
        <w:jc w:val="both"/>
      </w:pPr>
      <w:proofErr w:type="gramStart"/>
      <w:r>
        <w:t xml:space="preserve">Tại server, </w:t>
      </w:r>
      <w:r w:rsidR="00342C6A">
        <w:t>GroupSpace</w:t>
      </w:r>
      <w:r>
        <w:t xml:space="preserve"> sử dụng Spring framework.</w:t>
      </w:r>
      <w:proofErr w:type="gramEnd"/>
      <w:r>
        <w:t xml:space="preserve"> Bên cạnh đó thì tại server cũng có sử dụng các thư viện bổ sung  khác như Apache Shiro nhằm hỗ trợ bảo mật hệ thống và sử dụng Spring Data, </w:t>
      </w:r>
      <w:r w:rsidRPr="00B07B1F">
        <w:t>Java Persistence API</w:t>
      </w:r>
      <w:r>
        <w:t xml:space="preserve"> và Hibernate để hỗ trợ thao tác với cơ sở dữ liệu quan hệ.</w:t>
      </w:r>
    </w:p>
    <w:p w:rsidR="00482B20" w:rsidRDefault="00482B20" w:rsidP="00482B20">
      <w:pPr>
        <w:keepNext/>
        <w:jc w:val="center"/>
      </w:pPr>
    </w:p>
    <w:bookmarkStart w:id="438" w:name="_Toc328303375"/>
    <w:p w:rsidR="00482B20" w:rsidRDefault="007B30DB" w:rsidP="00482B20">
      <w:pPr>
        <w:keepNext/>
        <w:jc w:val="center"/>
      </w:pPr>
      <w:r>
        <w:object w:dxaOrig="7599" w:dyaOrig="6204">
          <v:shape id="_x0000_i1029" type="#_x0000_t75" style="width:277.5pt;height:247.45pt" o:ole="">
            <v:imagedata r:id="rId187" o:title=""/>
          </v:shape>
          <o:OLEObject Type="Embed" ProgID="Visio.Drawing.11" ShapeID="_x0000_i1029" DrawAspect="Content" ObjectID="_1403855365" r:id="rId188"/>
        </w:object>
      </w:r>
    </w:p>
    <w:p w:rsidR="00482B20" w:rsidRPr="00085229" w:rsidRDefault="00482B20" w:rsidP="00482B20">
      <w:pPr>
        <w:pStyle w:val="Caption"/>
        <w:jc w:val="center"/>
      </w:pPr>
      <w:bookmarkStart w:id="439" w:name="_Toc329801546"/>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22</w:t>
      </w:r>
      <w:r w:rsidR="008250B5">
        <w:rPr>
          <w:noProof/>
        </w:rPr>
        <w:fldChar w:fldCharType="end"/>
      </w:r>
      <w:r>
        <w:t xml:space="preserve"> Các </w:t>
      </w:r>
      <w:proofErr w:type="gramStart"/>
      <w:r>
        <w:t>thư</w:t>
      </w:r>
      <w:proofErr w:type="gramEnd"/>
      <w:r>
        <w:t xml:space="preserve"> viện hỗ trợ</w:t>
      </w:r>
      <w:bookmarkEnd w:id="438"/>
      <w:bookmarkEnd w:id="439"/>
    </w:p>
    <w:p w:rsidR="00991C6C" w:rsidRDefault="00991C6C" w:rsidP="000E222D">
      <w:pPr>
        <w:pStyle w:val="Heading2"/>
      </w:pPr>
      <w:bookmarkStart w:id="440" w:name="_Toc328551746"/>
      <w:bookmarkStart w:id="441" w:name="_Toc329802541"/>
      <w:r>
        <w:t>Hướng dẫn sử dụng</w:t>
      </w:r>
      <w:bookmarkEnd w:id="433"/>
      <w:bookmarkEnd w:id="434"/>
      <w:bookmarkEnd w:id="435"/>
      <w:bookmarkEnd w:id="436"/>
      <w:bookmarkEnd w:id="437"/>
      <w:bookmarkEnd w:id="440"/>
      <w:bookmarkEnd w:id="441"/>
    </w:p>
    <w:p w:rsidR="006970F7" w:rsidRDefault="006970F7" w:rsidP="003C7CC9">
      <w:pPr>
        <w:jc w:val="both"/>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C567D7" w:rsidRDefault="00FA34C3" w:rsidP="00C567D7">
      <w:pPr>
        <w:keepNext/>
        <w:jc w:val="center"/>
      </w:pPr>
      <w:bookmarkStart w:id="442" w:name="_Toc327868450"/>
      <w:bookmarkStart w:id="443" w:name="_Toc328073217"/>
      <w:r>
        <w:rPr>
          <w:noProof/>
        </w:rPr>
        <w:lastRenderedPageBreak/>
        <w:drawing>
          <wp:inline distT="0" distB="0" distL="0" distR="0" wp14:anchorId="66F54B35" wp14:editId="6B533134">
            <wp:extent cx="2932981" cy="1592912"/>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2935618" cy="1594344"/>
                    </a:xfrm>
                    <a:prstGeom prst="rect">
                      <a:avLst/>
                    </a:prstGeom>
                  </pic:spPr>
                </pic:pic>
              </a:graphicData>
            </a:graphic>
          </wp:inline>
        </w:drawing>
      </w:r>
    </w:p>
    <w:p w:rsidR="006970F7" w:rsidRDefault="00C567D7" w:rsidP="00220E04">
      <w:pPr>
        <w:pStyle w:val="Caption"/>
        <w:spacing w:line="360" w:lineRule="auto"/>
        <w:jc w:val="center"/>
        <w:rPr>
          <w:rFonts w:eastAsiaTheme="majorEastAsia"/>
        </w:rPr>
      </w:pPr>
      <w:bookmarkStart w:id="444" w:name="_Toc328303376"/>
      <w:bookmarkStart w:id="445" w:name="_Toc329801547"/>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w:instrText>
      </w:r>
      <w:r w:rsidR="008250B5">
        <w:instrText xml:space="preserve">BIC \s 1 </w:instrText>
      </w:r>
      <w:r w:rsidR="008250B5">
        <w:fldChar w:fldCharType="separate"/>
      </w:r>
      <w:r w:rsidR="00076A71">
        <w:rPr>
          <w:noProof/>
        </w:rPr>
        <w:t>23</w:t>
      </w:r>
      <w:r w:rsidR="008250B5">
        <w:rPr>
          <w:noProof/>
        </w:rPr>
        <w:fldChar w:fldCharType="end"/>
      </w:r>
      <w:r>
        <w:t xml:space="preserve"> </w:t>
      </w:r>
      <w:r w:rsidR="00B12464">
        <w:t>Hướng dẫn</w:t>
      </w:r>
      <w:r>
        <w:t xml:space="preserve"> login</w:t>
      </w:r>
      <w:bookmarkEnd w:id="442"/>
      <w:bookmarkEnd w:id="443"/>
      <w:bookmarkEnd w:id="444"/>
      <w:bookmarkEnd w:id="445"/>
    </w:p>
    <w:p w:rsidR="006970F7" w:rsidRDefault="006970F7" w:rsidP="003C7CC9">
      <w:pPr>
        <w:jc w:val="both"/>
        <w:rPr>
          <w:rFonts w:eastAsiaTheme="majorEastAsia"/>
        </w:rPr>
      </w:pPr>
      <w:r>
        <w:rPr>
          <w:rFonts w:eastAsiaTheme="majorEastAsia"/>
        </w:rPr>
        <w:t xml:space="preserve">Username mặc định ban đầu là </w:t>
      </w:r>
      <w:hyperlink r:id="rId190" w:history="1">
        <w:r w:rsidR="00FA28CC" w:rsidRPr="00751845">
          <w:rPr>
            <w:rStyle w:val="Hyperlink"/>
            <w:rFonts w:eastAsiaTheme="majorEastAsia"/>
          </w:rPr>
          <w:t>admin@tis.</w:t>
        </w:r>
        <w:r w:rsidR="00342C6A">
          <w:rPr>
            <w:rStyle w:val="Hyperlink"/>
            <w:rFonts w:eastAsiaTheme="majorEastAsia"/>
          </w:rPr>
          <w:t>GroupSpace</w:t>
        </w:r>
        <w:r w:rsidR="00FA28CC" w:rsidRPr="00751845">
          <w:rPr>
            <w:rStyle w:val="Hyperlink"/>
            <w:rFonts w:eastAsiaTheme="majorEastAsia"/>
          </w:rPr>
          <w:t>.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3C7CC9">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6970F7" w:rsidRDefault="006970F7" w:rsidP="003C7CC9">
      <w:pPr>
        <w:jc w:val="both"/>
        <w:rPr>
          <w:rFonts w:eastAsiaTheme="majorEastAsia"/>
        </w:rPr>
      </w:pPr>
      <w:proofErr w:type="gramStart"/>
      <w:r>
        <w:rPr>
          <w:rFonts w:eastAsiaTheme="majorEastAsia"/>
        </w:rPr>
        <w:t>Admin nên đổi password ngay sau khi đăng nhập lần đầu.</w:t>
      </w:r>
      <w:proofErr w:type="gramEnd"/>
    </w:p>
    <w:p w:rsidR="00B12464" w:rsidRDefault="00C978A8" w:rsidP="009A6CF2">
      <w:pPr>
        <w:keepNext/>
        <w:jc w:val="center"/>
      </w:pPr>
      <w:r>
        <w:rPr>
          <w:noProof/>
        </w:rPr>
        <w:drawing>
          <wp:inline distT="0" distB="0" distL="0" distR="0" wp14:anchorId="719388E1" wp14:editId="43F71CA5">
            <wp:extent cx="5793581" cy="157162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1"/>
                    <a:srcRect b="36188"/>
                    <a:stretch/>
                  </pic:blipFill>
                  <pic:spPr bwMode="auto">
                    <a:xfrm>
                      <a:off x="0" y="0"/>
                      <a:ext cx="5791835" cy="1571151"/>
                    </a:xfrm>
                    <a:prstGeom prst="rect">
                      <a:avLst/>
                    </a:prstGeom>
                    <a:ln>
                      <a:noFill/>
                    </a:ln>
                    <a:extLst>
                      <a:ext uri="{53640926-AAD7-44D8-BBD7-CCE9431645EC}">
                        <a14:shadowObscured xmlns:a14="http://schemas.microsoft.com/office/drawing/2010/main"/>
                      </a:ext>
                    </a:extLst>
                  </pic:spPr>
                </pic:pic>
              </a:graphicData>
            </a:graphic>
          </wp:inline>
        </w:drawing>
      </w:r>
    </w:p>
    <w:p w:rsidR="006970F7" w:rsidRDefault="00B12464" w:rsidP="009A6CF2">
      <w:pPr>
        <w:pStyle w:val="Caption"/>
        <w:jc w:val="center"/>
        <w:rPr>
          <w:rFonts w:eastAsiaTheme="majorEastAsia"/>
        </w:rPr>
      </w:pPr>
      <w:bookmarkStart w:id="446" w:name="_Toc329801548"/>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24</w:t>
      </w:r>
      <w:r w:rsidR="008250B5">
        <w:rPr>
          <w:noProof/>
        </w:rPr>
        <w:fldChar w:fldCharType="end"/>
      </w:r>
      <w:r>
        <w:t xml:space="preserve"> Hướng dẫn thay đổi thông tin cá nhân</w:t>
      </w:r>
      <w:bookmarkEnd w:id="446"/>
    </w:p>
    <w:p w:rsidR="006970F7" w:rsidRDefault="00C567D7" w:rsidP="000D26F0">
      <w:pPr>
        <w:pStyle w:val="Heading3"/>
      </w:pPr>
      <w:r>
        <w:t xml:space="preserve"> </w:t>
      </w:r>
      <w:bookmarkStart w:id="447" w:name="_Toc327949897"/>
      <w:bookmarkStart w:id="448" w:name="_Toc327868628"/>
      <w:bookmarkStart w:id="449" w:name="_Toc327971746"/>
      <w:bookmarkStart w:id="450" w:name="_Toc327994119"/>
      <w:bookmarkStart w:id="451" w:name="_Toc328071776"/>
      <w:bookmarkStart w:id="452" w:name="_Toc328551747"/>
      <w:bookmarkStart w:id="453" w:name="_Toc329802542"/>
      <w:r w:rsidR="006970F7">
        <w:t>Tạo process</w:t>
      </w:r>
      <w:bookmarkEnd w:id="447"/>
      <w:bookmarkEnd w:id="448"/>
      <w:bookmarkEnd w:id="449"/>
      <w:bookmarkEnd w:id="450"/>
      <w:bookmarkEnd w:id="451"/>
      <w:bookmarkEnd w:id="452"/>
      <w:bookmarkEnd w:id="453"/>
    </w:p>
    <w:p w:rsidR="006970F7" w:rsidRDefault="006970F7" w:rsidP="003C7CC9">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B12464" w:rsidRDefault="004F1121" w:rsidP="009A6CF2">
      <w:pPr>
        <w:keepNext/>
        <w:jc w:val="center"/>
      </w:pPr>
      <w:r>
        <w:rPr>
          <w:rFonts w:eastAsiaTheme="majorEastAsia"/>
          <w:noProof/>
        </w:rPr>
        <w:drawing>
          <wp:inline distT="0" distB="0" distL="0" distR="0" wp14:anchorId="7A12B7FC" wp14:editId="3B293AC7">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B12464" w:rsidP="009A6CF2">
      <w:pPr>
        <w:pStyle w:val="Caption"/>
        <w:jc w:val="center"/>
        <w:rPr>
          <w:rFonts w:eastAsiaTheme="majorEastAsia"/>
        </w:rPr>
      </w:pPr>
      <w:bookmarkStart w:id="454" w:name="_Toc329801549"/>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25</w:t>
      </w:r>
      <w:r w:rsidR="008250B5">
        <w:rPr>
          <w:noProof/>
        </w:rPr>
        <w:fldChar w:fldCharType="end"/>
      </w:r>
      <w:r>
        <w:t xml:space="preserve"> Hướng dẫn chuyển sang giao diện admin</w:t>
      </w:r>
      <w:bookmarkEnd w:id="454"/>
    </w:p>
    <w:p w:rsidR="004F1121" w:rsidRDefault="004F1121" w:rsidP="003C7CC9">
      <w:pPr>
        <w:jc w:val="both"/>
        <w:rPr>
          <w:rFonts w:eastAsiaTheme="majorEastAsia"/>
        </w:rPr>
      </w:pPr>
      <w:proofErr w:type="gramStart"/>
      <w:r>
        <w:rPr>
          <w:rFonts w:eastAsiaTheme="majorEastAsia"/>
        </w:rPr>
        <w:lastRenderedPageBreak/>
        <w:t>Sau khi đã ở màn hình admin.</w:t>
      </w:r>
      <w:proofErr w:type="gramEnd"/>
      <w:r>
        <w:rPr>
          <w:rFonts w:eastAsiaTheme="majorEastAsia"/>
        </w:rPr>
        <w:t xml:space="preserve"> Chuyển sang tab Processes để tạo processes mới.</w:t>
      </w:r>
    </w:p>
    <w:p w:rsidR="00B12464" w:rsidRDefault="00EE34CD" w:rsidP="009A6CF2">
      <w:pPr>
        <w:keepNext/>
        <w:jc w:val="both"/>
      </w:pPr>
      <w:r>
        <w:rPr>
          <w:noProof/>
        </w:rPr>
        <w:drawing>
          <wp:inline distT="0" distB="0" distL="0" distR="0" wp14:anchorId="37C0C447" wp14:editId="7936A56A">
            <wp:extent cx="5791200" cy="355854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791200" cy="3558540"/>
                    </a:xfrm>
                    <a:prstGeom prst="rect">
                      <a:avLst/>
                    </a:prstGeom>
                    <a:noFill/>
                    <a:ln>
                      <a:noFill/>
                    </a:ln>
                  </pic:spPr>
                </pic:pic>
              </a:graphicData>
            </a:graphic>
          </wp:inline>
        </w:drawing>
      </w:r>
    </w:p>
    <w:p w:rsidR="004F1121" w:rsidRDefault="00B12464" w:rsidP="009A6CF2">
      <w:pPr>
        <w:pStyle w:val="Caption"/>
        <w:jc w:val="center"/>
        <w:rPr>
          <w:rFonts w:eastAsiaTheme="majorEastAsia"/>
        </w:rPr>
      </w:pPr>
      <w:bookmarkStart w:id="455" w:name="_Toc329801550"/>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26</w:t>
      </w:r>
      <w:r w:rsidR="008250B5">
        <w:rPr>
          <w:noProof/>
        </w:rPr>
        <w:fldChar w:fldCharType="end"/>
      </w:r>
      <w:r>
        <w:t xml:space="preserve"> Hướng dẫn tạo quy trình phát triển phần mềm</w:t>
      </w:r>
      <w:bookmarkEnd w:id="455"/>
    </w:p>
    <w:p w:rsidR="004F1121" w:rsidRDefault="004F1121" w:rsidP="003C7CC9">
      <w:pPr>
        <w:jc w:val="both"/>
        <w:rPr>
          <w:rFonts w:eastAsiaTheme="majorEastAsia"/>
        </w:rPr>
      </w:pPr>
      <w:r>
        <w:rPr>
          <w:rFonts w:eastAsiaTheme="majorEastAsia"/>
        </w:rPr>
        <w:t xml:space="preserve">Click button </w:t>
      </w:r>
      <w:proofErr w:type="gramStart"/>
      <w:r w:rsidRPr="00220E04">
        <w:rPr>
          <w:rFonts w:eastAsiaTheme="majorEastAsia"/>
          <w:i/>
        </w:rPr>
        <w:t>New</w:t>
      </w:r>
      <w:proofErr w:type="gramEnd"/>
      <w:r>
        <w:rPr>
          <w:rFonts w:eastAsiaTheme="majorEastAsia"/>
        </w:rPr>
        <w:t xml:space="preserve"> để thực hiện tác vụ tạo mới process.</w:t>
      </w:r>
    </w:p>
    <w:p w:rsidR="00B12464" w:rsidRDefault="004F1121" w:rsidP="009A6CF2">
      <w:pPr>
        <w:keepNext/>
        <w:jc w:val="both"/>
      </w:pPr>
      <w:r>
        <w:rPr>
          <w:noProof/>
        </w:rPr>
        <w:drawing>
          <wp:inline distT="0" distB="0" distL="0" distR="0" wp14:anchorId="4074DA9B" wp14:editId="5DF332F7">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791835" cy="871869"/>
                    </a:xfrm>
                    <a:prstGeom prst="rect">
                      <a:avLst/>
                    </a:prstGeom>
                  </pic:spPr>
                </pic:pic>
              </a:graphicData>
            </a:graphic>
          </wp:inline>
        </w:drawing>
      </w:r>
    </w:p>
    <w:p w:rsidR="004F1121" w:rsidRDefault="00B12464" w:rsidP="009A6CF2">
      <w:pPr>
        <w:pStyle w:val="Caption"/>
        <w:jc w:val="center"/>
        <w:rPr>
          <w:rFonts w:eastAsiaTheme="majorEastAsia"/>
        </w:rPr>
      </w:pPr>
      <w:bookmarkStart w:id="456" w:name="_Toc329801551"/>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27</w:t>
      </w:r>
      <w:r w:rsidR="008250B5">
        <w:rPr>
          <w:noProof/>
        </w:rPr>
        <w:fldChar w:fldCharType="end"/>
      </w:r>
      <w:r>
        <w:t xml:space="preserve"> Hướng dẫn upload file mô tả quy trình phát triển</w:t>
      </w:r>
      <w:bookmarkEnd w:id="456"/>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C567D7" w:rsidP="000D26F0">
      <w:pPr>
        <w:pStyle w:val="Heading3"/>
      </w:pPr>
      <w:r>
        <w:t xml:space="preserve"> </w:t>
      </w:r>
      <w:bookmarkStart w:id="457" w:name="_Toc327949898"/>
      <w:bookmarkStart w:id="458" w:name="_Toc327868629"/>
      <w:bookmarkStart w:id="459" w:name="_Toc327971747"/>
      <w:bookmarkStart w:id="460" w:name="_Toc327994120"/>
      <w:bookmarkStart w:id="461" w:name="_Toc328071777"/>
      <w:bookmarkStart w:id="462" w:name="_Toc328551748"/>
      <w:bookmarkStart w:id="463" w:name="_Toc329802543"/>
      <w:r w:rsidR="007A576E">
        <w:t>Quản lý project</w:t>
      </w:r>
      <w:bookmarkEnd w:id="457"/>
      <w:bookmarkEnd w:id="458"/>
      <w:bookmarkEnd w:id="459"/>
      <w:bookmarkEnd w:id="460"/>
      <w:bookmarkEnd w:id="461"/>
      <w:bookmarkEnd w:id="462"/>
      <w:bookmarkEnd w:id="463"/>
    </w:p>
    <w:p w:rsidR="007A576E" w:rsidRDefault="007A576E" w:rsidP="003C7CC9">
      <w:pPr>
        <w:jc w:val="both"/>
        <w:rPr>
          <w:rFonts w:eastAsiaTheme="majorEastAsia"/>
        </w:rPr>
      </w:pPr>
      <w:r>
        <w:rPr>
          <w:rFonts w:eastAsiaTheme="majorEastAsia"/>
        </w:rPr>
        <w:lastRenderedPageBreak/>
        <w:t>Click vào tên project hoặc check project và chọn Goto để chuyển tới giao diện quản lý project.</w:t>
      </w:r>
    </w:p>
    <w:p w:rsidR="00D030A3" w:rsidRDefault="007A576E" w:rsidP="009A6CF2">
      <w:pPr>
        <w:keepNext/>
        <w:jc w:val="both"/>
      </w:pPr>
      <w:r>
        <w:rPr>
          <w:rFonts w:eastAsiaTheme="majorEastAsia"/>
          <w:noProof/>
        </w:rPr>
        <w:drawing>
          <wp:inline distT="0" distB="0" distL="0" distR="0" wp14:anchorId="55F71295" wp14:editId="0290CAB4">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D030A3" w:rsidP="009A6CF2">
      <w:pPr>
        <w:pStyle w:val="Caption"/>
        <w:jc w:val="center"/>
        <w:rPr>
          <w:rFonts w:eastAsiaTheme="majorEastAsia"/>
        </w:rPr>
      </w:pPr>
      <w:bookmarkStart w:id="464" w:name="_Toc329801552"/>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28</w:t>
      </w:r>
      <w:r w:rsidR="008250B5">
        <w:rPr>
          <w:noProof/>
        </w:rPr>
        <w:fldChar w:fldCharType="end"/>
      </w:r>
      <w:r>
        <w:t xml:space="preserve"> Hướng dẫn quản lý các dự </w:t>
      </w:r>
      <w:proofErr w:type="gramStart"/>
      <w:r>
        <w:t>án</w:t>
      </w:r>
      <w:proofErr w:type="gramEnd"/>
      <w:r>
        <w:t xml:space="preserve"> của hệ thống</w:t>
      </w:r>
      <w:bookmarkEnd w:id="464"/>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w:t>
      </w:r>
      <w:r w:rsidR="00B27B86">
        <w:rPr>
          <w:rFonts w:eastAsiaTheme="majorEastAsia"/>
        </w:rPr>
        <w:t>ies</w:t>
      </w:r>
      <w:r>
        <w:rPr>
          <w:rFonts w:eastAsiaTheme="majorEastAsia"/>
        </w:rPr>
        <w:t>.</w:t>
      </w:r>
    </w:p>
    <w:p w:rsidR="00D030A3" w:rsidRDefault="00B27B86" w:rsidP="009A6CF2">
      <w:pPr>
        <w:keepNext/>
        <w:jc w:val="both"/>
      </w:pPr>
      <w:r>
        <w:rPr>
          <w:noProof/>
        </w:rPr>
        <w:lastRenderedPageBreak/>
        <w:drawing>
          <wp:inline distT="0" distB="0" distL="0" distR="0" wp14:anchorId="07BD1670" wp14:editId="7C127F42">
            <wp:extent cx="5786755" cy="4586605"/>
            <wp:effectExtent l="0" t="0" r="4445"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86755" cy="4586605"/>
                    </a:xfrm>
                    <a:prstGeom prst="rect">
                      <a:avLst/>
                    </a:prstGeom>
                    <a:noFill/>
                    <a:ln>
                      <a:noFill/>
                    </a:ln>
                  </pic:spPr>
                </pic:pic>
              </a:graphicData>
            </a:graphic>
          </wp:inline>
        </w:drawing>
      </w:r>
    </w:p>
    <w:p w:rsidR="002567D4" w:rsidRDefault="00D030A3" w:rsidP="009A6CF2">
      <w:pPr>
        <w:pStyle w:val="Caption"/>
        <w:jc w:val="center"/>
        <w:rPr>
          <w:rFonts w:eastAsiaTheme="majorEastAsia"/>
        </w:rPr>
      </w:pPr>
      <w:bookmarkStart w:id="465" w:name="_Toc329801553"/>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29</w:t>
      </w:r>
      <w:r w:rsidR="008250B5">
        <w:rPr>
          <w:noProof/>
        </w:rPr>
        <w:fldChar w:fldCharType="end"/>
      </w:r>
      <w:r>
        <w:t xml:space="preserve"> Hướng dẫn xem thông tin của dự án</w:t>
      </w:r>
      <w:bookmarkEnd w:id="465"/>
    </w:p>
    <w:p w:rsidR="007A576E" w:rsidRDefault="007A576E" w:rsidP="003C7CC9">
      <w:pPr>
        <w:jc w:val="both"/>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D030A3" w:rsidRDefault="00B27B86" w:rsidP="009A6CF2">
      <w:pPr>
        <w:keepNext/>
        <w:jc w:val="both"/>
      </w:pPr>
      <w:r>
        <w:rPr>
          <w:noProof/>
        </w:rPr>
        <w:lastRenderedPageBreak/>
        <w:drawing>
          <wp:inline distT="0" distB="0" distL="0" distR="0" wp14:anchorId="6CA8FD20" wp14:editId="2A03B6C7">
            <wp:extent cx="5791835" cy="356791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791835" cy="3567919"/>
                    </a:xfrm>
                    <a:prstGeom prst="rect">
                      <a:avLst/>
                    </a:prstGeom>
                  </pic:spPr>
                </pic:pic>
              </a:graphicData>
            </a:graphic>
          </wp:inline>
        </w:drawing>
      </w:r>
    </w:p>
    <w:p w:rsidR="002567D4" w:rsidRDefault="00D030A3" w:rsidP="009A6CF2">
      <w:pPr>
        <w:pStyle w:val="Caption"/>
        <w:jc w:val="center"/>
        <w:rPr>
          <w:rFonts w:eastAsiaTheme="majorEastAsia"/>
        </w:rPr>
      </w:pPr>
      <w:bookmarkStart w:id="466" w:name="_Toc329801554"/>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30</w:t>
      </w:r>
      <w:r w:rsidR="008250B5">
        <w:rPr>
          <w:noProof/>
        </w:rPr>
        <w:fldChar w:fldCharType="end"/>
      </w:r>
      <w:r>
        <w:t xml:space="preserve"> Hướng dẫn quản lý work item của dự án</w:t>
      </w:r>
      <w:bookmarkEnd w:id="466"/>
    </w:p>
    <w:p w:rsidR="002567D4" w:rsidRDefault="002567D4" w:rsidP="003C7CC9">
      <w:pPr>
        <w:jc w:val="both"/>
        <w:rPr>
          <w:rFonts w:eastAsiaTheme="majorEastAsia"/>
        </w:rPr>
      </w:pPr>
      <w:r>
        <w:rPr>
          <w:rFonts w:eastAsiaTheme="majorEastAsia"/>
        </w:rPr>
        <w:t xml:space="preserve">Thành viên sẽ xem và tạo </w:t>
      </w:r>
      <w:r w:rsidR="00CA7612">
        <w:rPr>
          <w:rFonts w:eastAsiaTheme="majorEastAsia"/>
        </w:rPr>
        <w:t xml:space="preserve">sự kiện cho dự </w:t>
      </w:r>
      <w:proofErr w:type="gramStart"/>
      <w:r w:rsidR="00CA7612">
        <w:rPr>
          <w:rFonts w:eastAsiaTheme="majorEastAsia"/>
        </w:rPr>
        <w:t>án</w:t>
      </w:r>
      <w:proofErr w:type="gramEnd"/>
      <w:r w:rsidR="00CA7612">
        <w:rPr>
          <w:rFonts w:eastAsiaTheme="majorEastAsia"/>
        </w:rPr>
        <w:t xml:space="preserve"> </w:t>
      </w:r>
      <w:r>
        <w:rPr>
          <w:rFonts w:eastAsiaTheme="majorEastAsia"/>
        </w:rPr>
        <w:t xml:space="preserve">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D030A3" w:rsidRDefault="00CA7612" w:rsidP="009A6CF2">
      <w:pPr>
        <w:keepNext/>
        <w:jc w:val="both"/>
      </w:pPr>
      <w:r>
        <w:rPr>
          <w:noProof/>
        </w:rPr>
        <w:lastRenderedPageBreak/>
        <w:drawing>
          <wp:inline distT="0" distB="0" distL="0" distR="0" wp14:anchorId="6B87B766" wp14:editId="5093AC5B">
            <wp:extent cx="5791835" cy="37788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5791835" cy="3778885"/>
                    </a:xfrm>
                    <a:prstGeom prst="rect">
                      <a:avLst/>
                    </a:prstGeom>
                  </pic:spPr>
                </pic:pic>
              </a:graphicData>
            </a:graphic>
          </wp:inline>
        </w:drawing>
      </w:r>
    </w:p>
    <w:p w:rsidR="007A576E" w:rsidRPr="007A576E" w:rsidRDefault="00D030A3" w:rsidP="009A6CF2">
      <w:pPr>
        <w:pStyle w:val="Caption"/>
        <w:jc w:val="center"/>
        <w:rPr>
          <w:rFonts w:eastAsiaTheme="majorEastAsia"/>
        </w:rPr>
      </w:pPr>
      <w:bookmarkStart w:id="467" w:name="_Toc329801555"/>
      <w:proofErr w:type="gramStart"/>
      <w:r>
        <w:t xml:space="preserve">Hình </w:t>
      </w:r>
      <w:r w:rsidR="008250B5">
        <w:fldChar w:fldCharType="begin"/>
      </w:r>
      <w:r w:rsidR="008250B5">
        <w:instrText xml:space="preserve"> STYLEREF 1 \s </w:instrText>
      </w:r>
      <w:r w:rsidR="008250B5">
        <w:fldChar w:fldCharType="separate"/>
      </w:r>
      <w:r w:rsidR="00076A71">
        <w:rPr>
          <w:noProof/>
        </w:rPr>
        <w:t>4</w:t>
      </w:r>
      <w:r w:rsidR="008250B5">
        <w:rPr>
          <w:noProof/>
        </w:rPr>
        <w:fldChar w:fldCharType="end"/>
      </w:r>
      <w:r w:rsidR="00076A71">
        <w:t>.</w:t>
      </w:r>
      <w:proofErr w:type="gramEnd"/>
      <w:r w:rsidR="008250B5">
        <w:fldChar w:fldCharType="begin"/>
      </w:r>
      <w:r w:rsidR="008250B5">
        <w:instrText xml:space="preserve"> SEQ Hình \* ARABIC \s 1 </w:instrText>
      </w:r>
      <w:r w:rsidR="008250B5">
        <w:fldChar w:fldCharType="separate"/>
      </w:r>
      <w:r w:rsidR="00076A71">
        <w:rPr>
          <w:noProof/>
        </w:rPr>
        <w:t>31</w:t>
      </w:r>
      <w:r w:rsidR="008250B5">
        <w:rPr>
          <w:noProof/>
        </w:rPr>
        <w:fldChar w:fldCharType="end"/>
      </w:r>
      <w:r>
        <w:t xml:space="preserve"> Hướng dẫn quản lý lịch của dự án</w:t>
      </w:r>
      <w:bookmarkEnd w:id="467"/>
    </w:p>
    <w:p w:rsidR="005D6542" w:rsidRDefault="00BF3BA6" w:rsidP="003C7CC9">
      <w:pPr>
        <w:jc w:val="both"/>
      </w:pPr>
      <w:r>
        <w:br w:type="page"/>
      </w:r>
    </w:p>
    <w:p w:rsidR="007746F5" w:rsidRDefault="00471996" w:rsidP="00220E04">
      <w:pPr>
        <w:pStyle w:val="Heading1"/>
      </w:pPr>
      <w:bookmarkStart w:id="468" w:name="_Toc326077695"/>
      <w:bookmarkStart w:id="469" w:name="_Toc327121439"/>
      <w:bookmarkStart w:id="470" w:name="_Toc327949899"/>
      <w:bookmarkStart w:id="471" w:name="_Toc327868630"/>
      <w:bookmarkStart w:id="472" w:name="_Toc327971748"/>
      <w:bookmarkStart w:id="473" w:name="_Toc327994121"/>
      <w:bookmarkStart w:id="474" w:name="_Toc328071778"/>
      <w:bookmarkStart w:id="475" w:name="_Toc328551749"/>
      <w:bookmarkStart w:id="476" w:name="_Toc329802544"/>
      <w:r>
        <w:lastRenderedPageBreak/>
        <w:t>KẾT LUẬN</w:t>
      </w:r>
      <w:bookmarkEnd w:id="468"/>
      <w:bookmarkEnd w:id="469"/>
      <w:bookmarkEnd w:id="470"/>
      <w:bookmarkEnd w:id="471"/>
      <w:bookmarkEnd w:id="472"/>
      <w:bookmarkEnd w:id="473"/>
      <w:bookmarkEnd w:id="474"/>
      <w:bookmarkEnd w:id="475"/>
      <w:bookmarkEnd w:id="476"/>
    </w:p>
    <w:p w:rsidR="00D80049" w:rsidRDefault="00CB6155" w:rsidP="00C816EF">
      <w:pPr>
        <w:spacing w:before="0" w:after="200"/>
        <w:jc w:val="both"/>
      </w:pPr>
      <w:r>
        <w:t xml:space="preserve">Qua quá trình tìm hiểu về một số hệ thống hỗ trợ tương tác sẵn có, tìm hiểu vể các quy trình </w:t>
      </w:r>
      <w:r w:rsidR="00063874">
        <w:t>phát triển</w:t>
      </w:r>
      <w:r>
        <w:t xml:space="preserve"> phần mềm, chúng em đã hoàn thành đề</w:t>
      </w:r>
      <w:r w:rsidR="00B46E37">
        <w:t xml:space="preserve"> tà</w:t>
      </w:r>
      <w:r>
        <w:t>i “</w:t>
      </w:r>
      <w:r w:rsidR="00487170" w:rsidRPr="009A6CF2">
        <w:rPr>
          <w:b/>
        </w:rPr>
        <w:t xml:space="preserve">GroupSpace: Hệ thống quản lý tương tác cho các đề </w:t>
      </w:r>
      <w:proofErr w:type="gramStart"/>
      <w:r w:rsidR="00487170" w:rsidRPr="009A6CF2">
        <w:rPr>
          <w:b/>
        </w:rPr>
        <w:t>án</w:t>
      </w:r>
      <w:proofErr w:type="gramEnd"/>
      <w:r w:rsidR="00487170" w:rsidRPr="009A6CF2">
        <w:rPr>
          <w:b/>
        </w:rPr>
        <w:t xml:space="preserve"> môn học</w:t>
      </w:r>
      <w:r>
        <w:t>”</w:t>
      </w:r>
      <w:r w:rsidR="008C37BC">
        <w:t>.</w:t>
      </w:r>
      <w:r w:rsidR="0016593E">
        <w:t xml:space="preserve"> </w:t>
      </w:r>
      <w:r w:rsidR="00D404B1">
        <w:t xml:space="preserve">Khi sử dụng GroupSpace việc làm đề </w:t>
      </w:r>
      <w:proofErr w:type="gramStart"/>
      <w:r w:rsidR="00D404B1">
        <w:t>án</w:t>
      </w:r>
      <w:proofErr w:type="gramEnd"/>
      <w:r w:rsidR="00D404B1">
        <w:t xml:space="preserve"> môn học có nhiều thuận lợi.</w:t>
      </w:r>
    </w:p>
    <w:p w:rsidR="00C816EF" w:rsidRDefault="00D80049" w:rsidP="00C816EF">
      <w:pPr>
        <w:spacing w:before="0" w:after="200"/>
        <w:jc w:val="both"/>
      </w:pPr>
      <w:r>
        <w:t xml:space="preserve">Thuận lợi thứ nhất là việc quản lý đề án môn học sẽ được thực hiện trên một hệ thống </w:t>
      </w:r>
      <w:proofErr w:type="gramStart"/>
      <w:r>
        <w:t>chung</w:t>
      </w:r>
      <w:proofErr w:type="gramEnd"/>
      <w:r>
        <w:t xml:space="preserve">. Giảng viên tạo các lớp học, đề </w:t>
      </w:r>
      <w:proofErr w:type="gramStart"/>
      <w:r>
        <w:t>án</w:t>
      </w:r>
      <w:proofErr w:type="gramEnd"/>
      <w:r>
        <w:t xml:space="preserve"> và </w:t>
      </w:r>
      <w:r w:rsidR="00B55F5A">
        <w:t xml:space="preserve">phân sinh viên vào đề án để thực hiện. Tình trang và tiến độ của dự án được </w:t>
      </w:r>
      <w:proofErr w:type="gramStart"/>
      <w:r w:rsidR="00B55F5A">
        <w:t>theo</w:t>
      </w:r>
      <w:proofErr w:type="gramEnd"/>
      <w:r w:rsidR="00B55F5A">
        <w:t xml:space="preserve"> dõi bởi giảng viên cũng như thành viên của dự án.</w:t>
      </w:r>
    </w:p>
    <w:p w:rsidR="00063874" w:rsidRDefault="00D80049" w:rsidP="00C816EF">
      <w:pPr>
        <w:spacing w:before="0" w:after="200"/>
        <w:jc w:val="both"/>
      </w:pPr>
      <w:proofErr w:type="gramStart"/>
      <w:r>
        <w:t>Thuận lợi thứ hai</w:t>
      </w:r>
      <w:r w:rsidR="00D404B1">
        <w:t xml:space="preserve"> là việc tương tác trong nhóm trở nên dễ dàng hơn.</w:t>
      </w:r>
      <w:proofErr w:type="gramEnd"/>
      <w:r w:rsidR="00D404B1">
        <w:t xml:space="preserve"> </w:t>
      </w:r>
      <w:proofErr w:type="gramStart"/>
      <w:r w:rsidR="00D404B1">
        <w:t xml:space="preserve">Các thành viên có thể tương tác qua môi trường web không cần phải gặp mặt trực tiếp </w:t>
      </w:r>
      <w:r w:rsidR="00D22A05">
        <w:t>nhờ</w:t>
      </w:r>
      <w:r w:rsidR="00D404B1">
        <w:t xml:space="preserve"> đó giảm chi phí và thời gian đi lại.</w:t>
      </w:r>
      <w:proofErr w:type="gramEnd"/>
      <w:r w:rsidR="00D404B1">
        <w:t xml:space="preserve"> </w:t>
      </w:r>
      <w:r w:rsidR="00D22A05">
        <w:t>So với các công cụ hỗ trợ tương tác truyền thống trên internet như email, instant message thì GroupSpace phù hợp hơn với đặc thù của việc phát triển phần mềm đó là phải thao tác với những sản phẩm cũng như mối quan hệ giữa các sản phẩm mang tính ngữ nghĩa cao.</w:t>
      </w:r>
      <w:r w:rsidR="00D404B1">
        <w:t xml:space="preserve"> </w:t>
      </w:r>
    </w:p>
    <w:p w:rsidR="00D80049" w:rsidRDefault="00D80049" w:rsidP="00C816EF">
      <w:pPr>
        <w:spacing w:before="0" w:after="200"/>
        <w:jc w:val="both"/>
      </w:pPr>
      <w:proofErr w:type="gramStart"/>
      <w:r>
        <w:t>Thuận lợi thứ ba</w:t>
      </w:r>
      <w:r w:rsidR="00D22A05">
        <w:t xml:space="preserve"> là việc lên lịch cho các hoạt động của nhóm dễ dàng hơn.</w:t>
      </w:r>
      <w:proofErr w:type="gramEnd"/>
      <w:r w:rsidR="00D22A05">
        <w:t xml:space="preserve"> Xung đột về thời gian rảnh giữa các thàn</w:t>
      </w:r>
      <w:r w:rsidR="002B44DF">
        <w:t>h viên trong nhóm là vấn đề thườ</w:t>
      </w:r>
      <w:r w:rsidR="00D22A05">
        <w:t xml:space="preserve">ng gặp trong nhóm làm đề </w:t>
      </w:r>
      <w:proofErr w:type="gramStart"/>
      <w:r w:rsidR="00D22A05">
        <w:t>án</w:t>
      </w:r>
      <w:proofErr w:type="gramEnd"/>
      <w:r w:rsidR="00D22A05">
        <w:t xml:space="preserve"> môn học. </w:t>
      </w:r>
      <w:proofErr w:type="gramStart"/>
      <w:r w:rsidR="00D22A05">
        <w:t>Với GroupSpace thì vấn đề này được giả</w:t>
      </w:r>
      <w:r>
        <w:t>i quyết.</w:t>
      </w:r>
      <w:proofErr w:type="gramEnd"/>
      <w:r w:rsidR="00D22A05">
        <w:t xml:space="preserve"> </w:t>
      </w:r>
      <w:r>
        <w:t>Q</w:t>
      </w:r>
      <w:r w:rsidR="00D22A05">
        <w:t xml:space="preserve">uản lý dự </w:t>
      </w:r>
      <w:proofErr w:type="gramStart"/>
      <w:r w:rsidR="00D22A05">
        <w:t>án</w:t>
      </w:r>
      <w:proofErr w:type="gramEnd"/>
      <w:r w:rsidR="00D22A05">
        <w:t xml:space="preserve"> sử dụng GroupSpace để biết thời gian rảnh của </w:t>
      </w:r>
      <w:r>
        <w:t xml:space="preserve">các thành viên, từ đó lên lịch cho hoạt động của nhóm thích hợp. Các thành viên trong nhóm sử dụng GroupSpace để biết các hoạt động của dự án, trưởng dự </w:t>
      </w:r>
      <w:proofErr w:type="gramStart"/>
      <w:r>
        <w:t>án</w:t>
      </w:r>
      <w:proofErr w:type="gramEnd"/>
      <w:r>
        <w:t xml:space="preserve"> không cần phải liên lạc với từng thành viên để thông báo.</w:t>
      </w:r>
    </w:p>
    <w:p w:rsidR="002B44DF" w:rsidRDefault="00D80049" w:rsidP="00C816EF">
      <w:pPr>
        <w:spacing w:before="0" w:after="200"/>
        <w:jc w:val="both"/>
      </w:pPr>
      <w:proofErr w:type="gramStart"/>
      <w:r>
        <w:t>Thuân lợi thứ tư</w:t>
      </w:r>
      <w:r w:rsidR="002B44DF">
        <w:t xml:space="preserve"> là </w:t>
      </w:r>
      <w:r w:rsidR="00357E90">
        <w:t>GroupSpace</w:t>
      </w:r>
      <w:r w:rsidR="002B44DF">
        <w:t xml:space="preserve"> cung cấp các thông</w:t>
      </w:r>
      <w:r>
        <w:t xml:space="preserve"> tin thống kê về dự án.</w:t>
      </w:r>
      <w:proofErr w:type="gramEnd"/>
      <w:r>
        <w:t xml:space="preserve"> Nhờ đó giáo viên cũng như thành viên trong dự án biết được tình trạng và tiến độ của đề án để có những điều chỉnh, hỗ </w:t>
      </w:r>
      <w:proofErr w:type="gramStart"/>
      <w:r>
        <w:t>trợ  kịp</w:t>
      </w:r>
      <w:proofErr w:type="gramEnd"/>
      <w:r>
        <w:t xml:space="preserve"> thời.</w:t>
      </w:r>
    </w:p>
    <w:p w:rsidR="00B55F5A" w:rsidRDefault="00B55F5A" w:rsidP="00C816EF">
      <w:pPr>
        <w:spacing w:before="0" w:after="200"/>
        <w:jc w:val="both"/>
      </w:pPr>
      <w:proofErr w:type="gramStart"/>
      <w:r>
        <w:lastRenderedPageBreak/>
        <w:t xml:space="preserve">Thuận lợi thứ năm là sinh viên </w:t>
      </w:r>
      <w:r w:rsidR="00F70DA4">
        <w:t>dễ dàng quản lý</w:t>
      </w:r>
      <w:r>
        <w:t xml:space="preserve"> các vấn đề</w:t>
      </w:r>
      <w:r w:rsidR="00F70DA4">
        <w:t xml:space="preserve"> cũng như sự kiện có liên quan tới mình</w:t>
      </w:r>
      <w:r>
        <w:t>.</w:t>
      </w:r>
      <w:proofErr w:type="gramEnd"/>
      <w:r>
        <w:t xml:space="preserve"> </w:t>
      </w:r>
      <w:proofErr w:type="gramStart"/>
      <w:r>
        <w:t xml:space="preserve">GroupSpace có trang “dashboard” của cá nhân hiển thị các vấn đề </w:t>
      </w:r>
      <w:r w:rsidR="00D96831">
        <w:t xml:space="preserve">được giao cho </w:t>
      </w:r>
      <w:r>
        <w:t>sinh viên trong tất cả các dự án.</w:t>
      </w:r>
      <w:proofErr w:type="gramEnd"/>
      <w:r>
        <w:t xml:space="preserve"> </w:t>
      </w:r>
      <w:r w:rsidR="004552C4">
        <w:t xml:space="preserve">Để sinh viên dễ dàng quản lý sự kiện, </w:t>
      </w:r>
      <w:r>
        <w:t>GroupSpace có lịch cá nhân</w:t>
      </w:r>
      <w:r w:rsidR="00D96831">
        <w:t xml:space="preserve"> bao gồm</w:t>
      </w:r>
      <w:r>
        <w:t xml:space="preserve"> sự kiện của</w:t>
      </w:r>
      <w:r w:rsidR="004552C4">
        <w:t xml:space="preserve"> tất cả dự </w:t>
      </w:r>
      <w:proofErr w:type="gramStart"/>
      <w:r w:rsidR="004552C4">
        <w:t>án</w:t>
      </w:r>
      <w:proofErr w:type="gramEnd"/>
      <w:r>
        <w:t xml:space="preserve"> </w:t>
      </w:r>
      <w:r w:rsidR="004552C4">
        <w:t>mà người dùng tham gia cũng như sự kiện cá nhân của người dùng.</w:t>
      </w:r>
    </w:p>
    <w:p w:rsidR="00C816EF" w:rsidRDefault="008B2DD2" w:rsidP="00C816EF">
      <w:pPr>
        <w:spacing w:before="0" w:after="200"/>
        <w:jc w:val="both"/>
      </w:pPr>
      <w:proofErr w:type="gramStart"/>
      <w:r>
        <w:t>Tuy nhiên, do xây dựng trong một thời gian ngắn</w:t>
      </w:r>
      <w:r w:rsidR="001C708B">
        <w:t xml:space="preserve">, hệ thống vẫn còn nhiều </w:t>
      </w:r>
      <w:r w:rsidR="007C6228">
        <w:t>hạn chế</w:t>
      </w:r>
      <w:r w:rsidR="001C708B">
        <w:t>.</w:t>
      </w:r>
      <w:proofErr w:type="gramEnd"/>
    </w:p>
    <w:p w:rsidR="00C816EF" w:rsidRDefault="001C708B" w:rsidP="00220E04">
      <w:pPr>
        <w:spacing w:before="0" w:after="200"/>
        <w:jc w:val="both"/>
      </w:pPr>
      <w:proofErr w:type="gramStart"/>
      <w:r w:rsidRPr="00220E04">
        <w:t>Một là</w:t>
      </w:r>
      <w:r>
        <w:t xml:space="preserve"> chưa kiểm tra một cách đầy đủ các chức năng đã cài </w:t>
      </w:r>
      <w:r w:rsidR="00BE272F">
        <w:t>đặt</w:t>
      </w:r>
      <w:r>
        <w:t>.</w:t>
      </w:r>
      <w:proofErr w:type="gramEnd"/>
      <w:r w:rsidR="007C6228">
        <w:t xml:space="preserve"> </w:t>
      </w:r>
      <w:proofErr w:type="gramStart"/>
      <w:r w:rsidR="007C6228">
        <w:t>Hệ thống chưa được kiểm thử bởi một nhóm chuyên về kiểm thử phần mềm.</w:t>
      </w:r>
      <w:proofErr w:type="gramEnd"/>
      <w:r w:rsidR="007C6228">
        <w:t xml:space="preserve"> Do đó có thể có những lỗi trong hệ thống chưa được phát hiện trong quá trình phát triển.</w:t>
      </w:r>
    </w:p>
    <w:p w:rsidR="00C816EF" w:rsidRDefault="001C708B" w:rsidP="00220E04">
      <w:pPr>
        <w:spacing w:before="0" w:after="200"/>
        <w:jc w:val="both"/>
      </w:pPr>
      <w:proofErr w:type="gramStart"/>
      <w:r w:rsidRPr="00220E04">
        <w:t>Hai là</w:t>
      </w:r>
      <w:r>
        <w:t xml:space="preserve"> các yêu cầu phi chức năng </w:t>
      </w:r>
      <w:r w:rsidR="007C6228">
        <w:t>chưa được kiểm tra đánh giá.</w:t>
      </w:r>
      <w:proofErr w:type="gramEnd"/>
      <w:r w:rsidR="007C6228">
        <w:t xml:space="preserve"> Do được th</w:t>
      </w:r>
      <w:r w:rsidR="000D5C6D">
        <w:t>ực hiện trong thời gian ngắn nên</w:t>
      </w:r>
      <w:r w:rsidR="007C6228">
        <w:t xml:space="preserve"> các yêu cầu phi chức năng về hiệu năng, tính sẵng sàng của hệ thống chưa được kiểm tra đánh giá.</w:t>
      </w:r>
    </w:p>
    <w:p w:rsidR="008B2DD2" w:rsidRPr="00220E04" w:rsidRDefault="001C708B" w:rsidP="00220E04">
      <w:pPr>
        <w:spacing w:before="0" w:after="200"/>
        <w:jc w:val="both"/>
        <w:rPr>
          <w:rFonts w:eastAsiaTheme="majorEastAsia"/>
        </w:rPr>
      </w:pPr>
      <w:proofErr w:type="gramStart"/>
      <w:r w:rsidRPr="00220E04">
        <w:t>Ba</w:t>
      </w:r>
      <w:r w:rsidR="008B2DD2" w:rsidRPr="00220E04">
        <w:t xml:space="preserve"> là</w:t>
      </w:r>
      <w:r w:rsidR="008D2B01">
        <w:t xml:space="preserve"> các tính năng vẫn chưa hoàn toàn đầy đủ</w:t>
      </w:r>
      <w:r w:rsidR="007C6228">
        <w:t>.</w:t>
      </w:r>
      <w:proofErr w:type="gramEnd"/>
      <w:r w:rsidR="007C6228">
        <w:t xml:space="preserve"> </w:t>
      </w:r>
      <w:proofErr w:type="gramStart"/>
      <w:r w:rsidR="007C6228">
        <w:t>Hệ thống mới chỉ cài đặt những tính năng cấp thiết nhất để hỗ trợ việc quản lý và tương tác trong nhóm.</w:t>
      </w:r>
      <w:proofErr w:type="gramEnd"/>
      <w:r w:rsidR="007C6228">
        <w:t xml:space="preserve"> Các khác </w:t>
      </w:r>
      <w:r w:rsidR="000D5C6D">
        <w:t xml:space="preserve">tính năng khác </w:t>
      </w:r>
      <w:r w:rsidR="007C6228">
        <w:t>như</w:t>
      </w:r>
      <w:r w:rsidR="008D2B01">
        <w:t xml:space="preserve"> </w:t>
      </w:r>
      <w:r w:rsidR="000D5C6D">
        <w:t xml:space="preserve">diễn đàn, wiki của dự </w:t>
      </w:r>
      <w:proofErr w:type="gramStart"/>
      <w:r w:rsidR="000D5C6D">
        <w:t>án</w:t>
      </w:r>
      <w:proofErr w:type="gramEnd"/>
      <w:r w:rsidR="000D5C6D">
        <w:t xml:space="preserve"> cũng hỗ trợ rất tốt cho tương tác trong nhóm, tuy nhiên do thời gian có hạn nên chưa được cài đặt. </w:t>
      </w:r>
      <w:proofErr w:type="gramStart"/>
      <w:r w:rsidR="000D5C6D">
        <w:t>Việc sắp xếp lịch của dự án, hệ thống mới chỉ cung cấp thông tin hỗ trợ chứ chưa thực hiện việc sắp lịch tự động.</w:t>
      </w:r>
      <w:proofErr w:type="gramEnd"/>
    </w:p>
    <w:p w:rsidR="000A0883" w:rsidRDefault="000A0883" w:rsidP="00220E04">
      <w:pPr>
        <w:spacing w:before="0" w:after="200"/>
        <w:jc w:val="both"/>
        <w:rPr>
          <w:rFonts w:eastAsiaTheme="majorEastAsia"/>
          <w:b/>
          <w:bCs/>
          <w:color w:val="000000" w:themeColor="text1"/>
          <w:sz w:val="28"/>
          <w:szCs w:val="28"/>
        </w:rPr>
      </w:pPr>
      <w:bookmarkStart w:id="477" w:name="_Toc326077696"/>
      <w:bookmarkStart w:id="478" w:name="_Toc327121440"/>
      <w:r>
        <w:br w:type="page"/>
      </w:r>
    </w:p>
    <w:p w:rsidR="00471996" w:rsidRDefault="00471996" w:rsidP="00220E04">
      <w:pPr>
        <w:pStyle w:val="Heading1"/>
      </w:pPr>
      <w:bookmarkStart w:id="479" w:name="_Toc327949900"/>
      <w:bookmarkStart w:id="480" w:name="_Toc327868631"/>
      <w:bookmarkStart w:id="481" w:name="_Toc327971749"/>
      <w:bookmarkStart w:id="482" w:name="_Toc327994122"/>
      <w:bookmarkStart w:id="483" w:name="_Toc328071779"/>
      <w:bookmarkStart w:id="484" w:name="_Toc328551750"/>
      <w:bookmarkStart w:id="485" w:name="_Toc329802545"/>
      <w:r>
        <w:lastRenderedPageBreak/>
        <w:t>HƯỚNG PHÁT TRIỂN</w:t>
      </w:r>
      <w:bookmarkEnd w:id="477"/>
      <w:bookmarkEnd w:id="478"/>
      <w:bookmarkEnd w:id="479"/>
      <w:bookmarkEnd w:id="480"/>
      <w:bookmarkEnd w:id="481"/>
      <w:bookmarkEnd w:id="482"/>
      <w:bookmarkEnd w:id="483"/>
      <w:bookmarkEnd w:id="484"/>
      <w:bookmarkEnd w:id="485"/>
    </w:p>
    <w:p w:rsidR="00876005" w:rsidRDefault="00B6696B" w:rsidP="00220E04">
      <w:pPr>
        <w:spacing w:before="0" w:after="200"/>
        <w:jc w:val="both"/>
      </w:pPr>
      <w:r w:rsidRPr="00220E04">
        <w:t xml:space="preserve">Hệ thống </w:t>
      </w:r>
      <w:r w:rsidR="00BD577B">
        <w:t>quản lý tương tác</w:t>
      </w:r>
      <w:r w:rsidR="00055557">
        <w:t xml:space="preserve"> cho các đề </w:t>
      </w:r>
      <w:proofErr w:type="gramStart"/>
      <w:r w:rsidR="00055557">
        <w:t>án</w:t>
      </w:r>
      <w:proofErr w:type="gramEnd"/>
      <w:r w:rsidR="00055557">
        <w:t xml:space="preserve"> môn học</w:t>
      </w:r>
      <w:r w:rsidR="00BD577B">
        <w:t xml:space="preserve"> đang </w:t>
      </w:r>
      <w:r w:rsidRPr="00220E04">
        <w:t>xây dựng là</w:t>
      </w:r>
      <w:r w:rsidR="00055557">
        <w:t xml:space="preserve"> phiên bản thử nghiệm của</w:t>
      </w:r>
      <w:r w:rsidRPr="00220E04">
        <w:t xml:space="preserve"> một </w:t>
      </w:r>
      <w:r w:rsidR="00055557">
        <w:t>phân hệ</w:t>
      </w:r>
      <w:r w:rsidR="00BD577B">
        <w:t xml:space="preserve"> </w:t>
      </w:r>
      <w:r w:rsidRPr="00220E04">
        <w:t>trong</w:t>
      </w:r>
      <w:r w:rsidR="00BD577B">
        <w:t xml:space="preserve"> đề tài “</w:t>
      </w:r>
      <w:r w:rsidR="00BD577B" w:rsidRPr="00263AD8">
        <w:rPr>
          <w:i/>
        </w:rPr>
        <w:t>xây dựng</w:t>
      </w:r>
      <w:r>
        <w:t xml:space="preserve"> </w:t>
      </w:r>
      <w:r w:rsidRPr="00220E04">
        <w:rPr>
          <w:i/>
        </w:rPr>
        <w:t>môi trường tích hợp trên Web hỗ trợ cho đào tạo, nghiên cứu, và phát triển dự án trong công nghệ phần mềm</w:t>
      </w:r>
      <w:r w:rsidR="00BD577B">
        <w:rPr>
          <w:i/>
        </w:rPr>
        <w:t>”</w:t>
      </w:r>
      <w:r w:rsidRPr="00220E04">
        <w:t>.</w:t>
      </w:r>
      <w:r w:rsidR="00BD577B">
        <w:t xml:space="preserve"> Đây là đề </w:t>
      </w:r>
      <w:proofErr w:type="gramStart"/>
      <w:r w:rsidR="00BD577B">
        <w:t>án</w:t>
      </w:r>
      <w:proofErr w:type="gramEnd"/>
      <w:r w:rsidR="00BD577B">
        <w:t xml:space="preserve"> đang được thực hiện tại khoa công nghệ thông tin, trường Đại Học Khoa Học Tự Nhiên. </w:t>
      </w:r>
      <w:r w:rsidR="00055557">
        <w:t xml:space="preserve">Môi trường tích hợp này gồm 6 phân hệ là </w:t>
      </w:r>
      <w:r w:rsidR="00055557" w:rsidRPr="00055557">
        <w:t>IDE (Inte</w:t>
      </w:r>
      <w:r w:rsidR="00055557">
        <w:t xml:space="preserve">grated Development Environment), </w:t>
      </w:r>
      <w:r w:rsidR="00055557" w:rsidRPr="00055557">
        <w:t>Repository &amp; Version Control</w:t>
      </w:r>
      <w:r w:rsidR="00055557">
        <w:t xml:space="preserve">, Project </w:t>
      </w:r>
      <w:r w:rsidR="00055557" w:rsidRPr="00055557">
        <w:t>Management</w:t>
      </w:r>
      <w:r w:rsidR="00055557">
        <w:t xml:space="preserve">, </w:t>
      </w:r>
      <w:r w:rsidR="00055557" w:rsidRPr="00055557">
        <w:t>Wiki</w:t>
      </w:r>
      <w:r w:rsidR="00055557">
        <w:t xml:space="preserve">, </w:t>
      </w:r>
      <w:r w:rsidR="00055557" w:rsidRPr="00055557">
        <w:t>Design</w:t>
      </w:r>
      <w:r w:rsidR="00055557">
        <w:t xml:space="preserve"> và </w:t>
      </w:r>
      <w:r w:rsidR="00055557" w:rsidRPr="00055557">
        <w:t>Course Management System</w:t>
      </w:r>
      <w:r w:rsidR="00876005">
        <w:t xml:space="preserve">. </w:t>
      </w:r>
      <w:r w:rsidR="00AD5F69" w:rsidRPr="00220E04">
        <w:t>Trong tương l</w:t>
      </w:r>
      <w:r w:rsidR="007B30DB">
        <w:t>a</w:t>
      </w:r>
      <w:r w:rsidR="00AD5F69" w:rsidRPr="00220E04">
        <w:t>i sẽ tiến hành kiểm tra</w:t>
      </w:r>
      <w:r w:rsidR="00876005">
        <w:t>, cải tiến</w:t>
      </w:r>
      <w:r w:rsidR="00AD5F69" w:rsidRPr="00220E04">
        <w:t xml:space="preserve"> các </w:t>
      </w:r>
      <w:r w:rsidRPr="00220E04">
        <w:t>các chức năng đã cài đặt đồng thời nghiên cứu tích hợp</w:t>
      </w:r>
      <w:r w:rsidR="00BD577B">
        <w:t xml:space="preserve"> </w:t>
      </w:r>
      <w:r w:rsidRPr="00220E04">
        <w:t>vào</w:t>
      </w:r>
      <w:r w:rsidR="00AD5F69" w:rsidRPr="00220E04">
        <w:t xml:space="preserve"> hệ thống</w:t>
      </w:r>
      <w:r w:rsidRPr="00220E04">
        <w:t xml:space="preserve"> </w:t>
      </w:r>
      <w:r w:rsidR="00BD577B">
        <w:t>“</w:t>
      </w:r>
      <w:r w:rsidRPr="009A6CF2">
        <w:rPr>
          <w:i/>
        </w:rPr>
        <w:t xml:space="preserve">môi trường tích hợp trên Web hỗ trợ cho đào tạo, nghiên cứu, và phát triển dự </w:t>
      </w:r>
      <w:proofErr w:type="gramStart"/>
      <w:r w:rsidRPr="009A6CF2">
        <w:rPr>
          <w:i/>
        </w:rPr>
        <w:t>án</w:t>
      </w:r>
      <w:proofErr w:type="gramEnd"/>
      <w:r w:rsidRPr="009A6CF2">
        <w:rPr>
          <w:i/>
        </w:rPr>
        <w:t xml:space="preserve"> trong công nghệ phần mềm</w:t>
      </w:r>
      <w:r w:rsidR="00BD577B">
        <w:t>”</w:t>
      </w:r>
      <w:r w:rsidR="00055557">
        <w:t>. Hệ thống quản lý tương tác cho cá</w:t>
      </w:r>
      <w:r w:rsidR="00442007">
        <w:t xml:space="preserve">c đề </w:t>
      </w:r>
      <w:proofErr w:type="gramStart"/>
      <w:r w:rsidR="00442007">
        <w:t>án</w:t>
      </w:r>
      <w:proofErr w:type="gramEnd"/>
      <w:r w:rsidR="00442007">
        <w:t xml:space="preserve"> môn học sau khi đượ</w:t>
      </w:r>
      <w:r w:rsidR="00055557">
        <w:t>c tích hợp sẽ đóng vai trò là phân hệ Project Management</w:t>
      </w:r>
      <w:r w:rsidR="007F1495">
        <w:t>.</w:t>
      </w:r>
    </w:p>
    <w:p w:rsidR="00AD5F69" w:rsidRPr="009A6CF2" w:rsidRDefault="00876005" w:rsidP="00220E04">
      <w:pPr>
        <w:spacing w:before="0" w:after="200"/>
        <w:jc w:val="both"/>
      </w:pPr>
      <w:proofErr w:type="gramStart"/>
      <w:r>
        <w:t xml:space="preserve">Bên cạnh đó thì cũng sẽ kết hợp hệ thống quản lý tương tác với các hệ thống </w:t>
      </w:r>
      <w:r w:rsidR="00A0422F">
        <w:t>hỗ tr</w:t>
      </w:r>
      <w:r w:rsidR="00442007">
        <w:t xml:space="preserve">ợ tương tác khác như </w:t>
      </w:r>
      <w:r w:rsidR="00A0422F">
        <w:t>facebook,</w:t>
      </w:r>
      <w:r w:rsidR="00442007">
        <w:t xml:space="preserve"> twitter, skype,</w:t>
      </w:r>
      <w:r w:rsidR="00A0422F">
        <w:t xml:space="preserve"> yahoo, hệ thống quản lý cấu hình phần mềm.</w:t>
      </w:r>
      <w:proofErr w:type="gramEnd"/>
    </w:p>
    <w:p w:rsidR="00AD5F69" w:rsidRPr="00220E04" w:rsidRDefault="00AD5F69" w:rsidP="00220E04">
      <w:pPr>
        <w:spacing w:before="0" w:after="200"/>
        <w:jc w:val="both"/>
      </w:pPr>
      <w:r w:rsidRPr="00220E04">
        <w:t xml:space="preserve">Mạng xã hội facebook </w:t>
      </w:r>
      <w:r w:rsidR="00541F96">
        <w:t>và</w:t>
      </w:r>
      <w:r w:rsidR="00BE272F" w:rsidRPr="00220E04">
        <w:t xml:space="preserve"> </w:t>
      </w:r>
      <w:r w:rsidR="00442007">
        <w:t>twitter</w:t>
      </w:r>
      <w:r w:rsidR="00442007" w:rsidRPr="00220E04">
        <w:t xml:space="preserve"> </w:t>
      </w:r>
      <w:r w:rsidRPr="00220E04">
        <w:t xml:space="preserve">đang được dùng phổ biến trong sinh viên. </w:t>
      </w:r>
      <w:proofErr w:type="gramStart"/>
      <w:r w:rsidR="00B3559E" w:rsidRPr="00220E04">
        <w:t xml:space="preserve">Việc </w:t>
      </w:r>
      <w:r w:rsidRPr="00220E04">
        <w:t>kết hợp hệ thống quản lý tương tác với các mạng xã h</w:t>
      </w:r>
      <w:r w:rsidR="00C978A8">
        <w:t>ộ</w:t>
      </w:r>
      <w:r w:rsidRPr="00220E04">
        <w:t>i</w:t>
      </w:r>
      <w:r w:rsidR="00B3559E" w:rsidRPr="00220E04">
        <w:t xml:space="preserve"> sẽ giúp các thành viên tương tác dễ </w:t>
      </w:r>
      <w:r w:rsidR="00442007" w:rsidRPr="00220E04">
        <w:t>d</w:t>
      </w:r>
      <w:r w:rsidR="00442007">
        <w:t>à</w:t>
      </w:r>
      <w:r w:rsidR="00442007" w:rsidRPr="00220E04">
        <w:t xml:space="preserve">ng </w:t>
      </w:r>
      <w:r w:rsidR="00B3559E" w:rsidRPr="00220E04">
        <w:t>hơn.</w:t>
      </w:r>
      <w:proofErr w:type="gramEnd"/>
      <w:r w:rsidR="00B3559E" w:rsidRPr="00220E04">
        <w:t xml:space="preserve"> </w:t>
      </w:r>
      <w:proofErr w:type="gramStart"/>
      <w:r w:rsidR="00B3559E" w:rsidRPr="00220E04">
        <w:t>N</w:t>
      </w:r>
      <w:r w:rsidRPr="00220E04">
        <w:t xml:space="preserve">gười dùng có thể truy cập vào hệ thống </w:t>
      </w:r>
      <w:r w:rsidR="007B30DB">
        <w:t>bằng</w:t>
      </w:r>
      <w:r w:rsidR="007B30DB" w:rsidRPr="00220E04">
        <w:t xml:space="preserve"> </w:t>
      </w:r>
      <w:r w:rsidRPr="00220E04">
        <w:t xml:space="preserve">tài khoản facebook </w:t>
      </w:r>
      <w:r w:rsidR="00541F96" w:rsidRPr="00541F96">
        <w:t>và</w:t>
      </w:r>
      <w:r w:rsidR="00BE272F" w:rsidRPr="00220E04">
        <w:t xml:space="preserve"> </w:t>
      </w:r>
      <w:r w:rsidRPr="00220E04">
        <w:t>twitter, có sự trao đổi dữ liệu</w:t>
      </w:r>
      <w:r w:rsidR="007B30DB">
        <w:t xml:space="preserve"> và </w:t>
      </w:r>
      <w:r w:rsidRPr="00220E04">
        <w:t xml:space="preserve">thông báo giữa hệ thống quản lý tương tác </w:t>
      </w:r>
      <w:r w:rsidR="007B30DB">
        <w:t>với</w:t>
      </w:r>
      <w:r w:rsidR="007B30DB" w:rsidRPr="00220E04">
        <w:t xml:space="preserve"> </w:t>
      </w:r>
      <w:r w:rsidRPr="00220E04">
        <w:t>các mạng xã hội.</w:t>
      </w:r>
      <w:proofErr w:type="gramEnd"/>
    </w:p>
    <w:p w:rsidR="00AD5F69" w:rsidRPr="00263AD8" w:rsidRDefault="00AD5F69" w:rsidP="00220E04">
      <w:pPr>
        <w:spacing w:before="0" w:after="200"/>
        <w:jc w:val="both"/>
      </w:pPr>
      <w:proofErr w:type="gramStart"/>
      <w:r w:rsidRPr="00220E04">
        <w:t xml:space="preserve">Hệ thống tin nhắn tức thời như </w:t>
      </w:r>
      <w:r w:rsidR="00B427C1">
        <w:t>Skype</w:t>
      </w:r>
      <w:r w:rsidRPr="00220E04">
        <w:t xml:space="preserve"> </w:t>
      </w:r>
      <w:r w:rsidR="00541F96">
        <w:t>và</w:t>
      </w:r>
      <w:r w:rsidR="00BE272F" w:rsidRPr="00220E04">
        <w:t xml:space="preserve"> </w:t>
      </w:r>
      <w:r w:rsidR="00B427C1">
        <w:t>Yahoo</w:t>
      </w:r>
      <w:r w:rsidRPr="00220E04">
        <w:t xml:space="preserve"> cũng được sử dụng rộng rãi để tương tác trong nhóm</w:t>
      </w:r>
      <w:r w:rsidR="00B3559E" w:rsidRPr="00220E04">
        <w:t xml:space="preserve"> phát triển</w:t>
      </w:r>
      <w:r w:rsidRPr="00220E04">
        <w:t xml:space="preserve"> phần mềm.</w:t>
      </w:r>
      <w:proofErr w:type="gramEnd"/>
      <w:r w:rsidRPr="00220E04">
        <w:t xml:space="preserve"> </w:t>
      </w:r>
      <w:proofErr w:type="gramStart"/>
      <w:r w:rsidR="00B3559E" w:rsidRPr="00220E04">
        <w:t>Có thể kết hợp các hệ thống này với hệ thống quản lý tương tác để hỗ trợ tương tác tốt hơn.</w:t>
      </w:r>
      <w:proofErr w:type="gramEnd"/>
      <w:r w:rsidR="00B3559E" w:rsidRPr="00220E04">
        <w:t xml:space="preserve"> Nhóm là</w:t>
      </w:r>
      <w:r w:rsidR="007B30DB">
        <w:t>m</w:t>
      </w:r>
      <w:r w:rsidR="00B3559E" w:rsidRPr="00220E04">
        <w:t xml:space="preserve"> dự </w:t>
      </w:r>
      <w:proofErr w:type="gramStart"/>
      <w:r w:rsidR="00B3559E" w:rsidRPr="00220E04">
        <w:t>án</w:t>
      </w:r>
      <w:proofErr w:type="gramEnd"/>
      <w:r w:rsidR="00B3559E" w:rsidRPr="00220E04">
        <w:t xml:space="preserve"> có thể họp nhóm trực tuyến dùng tài khoản </w:t>
      </w:r>
      <w:r w:rsidR="00B427C1">
        <w:t>Skype</w:t>
      </w:r>
      <w:r w:rsidR="00B3559E" w:rsidRPr="00220E04">
        <w:t xml:space="preserve"> </w:t>
      </w:r>
      <w:r w:rsidR="00541F96" w:rsidRPr="00541F96">
        <w:t>và</w:t>
      </w:r>
      <w:r w:rsidR="00541F96" w:rsidRPr="00220E04">
        <w:t xml:space="preserve"> </w:t>
      </w:r>
      <w:r w:rsidR="00B427C1">
        <w:t>Yahoo</w:t>
      </w:r>
      <w:r w:rsidR="00541F96" w:rsidRPr="00541F96">
        <w:t>.</w:t>
      </w:r>
    </w:p>
    <w:p w:rsidR="00AD5F69" w:rsidRPr="00220E04" w:rsidRDefault="00824D99" w:rsidP="00220E04">
      <w:pPr>
        <w:spacing w:before="0" w:after="200"/>
        <w:jc w:val="both"/>
        <w:rPr>
          <w:b/>
          <w:color w:val="000000" w:themeColor="text1"/>
          <w:sz w:val="28"/>
        </w:rPr>
      </w:pPr>
      <w:bookmarkStart w:id="486" w:name="_Toc326077697"/>
      <w:bookmarkStart w:id="487" w:name="_Toc327121441"/>
      <w:bookmarkStart w:id="488" w:name="_Toc327949901"/>
      <w:bookmarkStart w:id="489" w:name="_Toc327868632"/>
      <w:bookmarkStart w:id="490" w:name="_Toc327971750"/>
      <w:bookmarkStart w:id="491" w:name="_Toc327994123"/>
      <w:bookmarkStart w:id="492" w:name="_Toc328071780"/>
      <w:r>
        <w:lastRenderedPageBreak/>
        <w:t xml:space="preserve">Mã nguồn, các tài liệu là những sản phẩm </w:t>
      </w:r>
      <w:proofErr w:type="gramStart"/>
      <w:r>
        <w:t>rất  quan</w:t>
      </w:r>
      <w:proofErr w:type="gramEnd"/>
      <w:r>
        <w:t xml:space="preserve"> trọng trong quá trình phát triển phần mềm. </w:t>
      </w:r>
      <w:proofErr w:type="gramStart"/>
      <w:r>
        <w:t>Hệ thống trong tương lai sẽ kết hợp với hệ thống quản lý cấu hình phần mềm (</w:t>
      </w:r>
      <w:r w:rsidRPr="00824D99">
        <w:t>software configuration management</w:t>
      </w:r>
      <w:r>
        <w:t>) để quản lý mã nguồn và tài liệu của dự án.</w:t>
      </w:r>
      <w:proofErr w:type="gramEnd"/>
      <w:r w:rsidR="00BE272F">
        <w:br w:type="page"/>
      </w:r>
    </w:p>
    <w:p w:rsidR="00471996" w:rsidRDefault="00471996" w:rsidP="00220E04">
      <w:pPr>
        <w:pStyle w:val="Heading1"/>
      </w:pPr>
      <w:bookmarkStart w:id="493" w:name="_Toc328551751"/>
      <w:bookmarkStart w:id="494" w:name="_Toc329802546"/>
      <w:r>
        <w:lastRenderedPageBreak/>
        <w:t>DANH MỤC TÀI LIỆU THAM KHẢO</w:t>
      </w:r>
      <w:bookmarkEnd w:id="486"/>
      <w:bookmarkEnd w:id="487"/>
      <w:bookmarkEnd w:id="488"/>
      <w:bookmarkEnd w:id="489"/>
      <w:bookmarkEnd w:id="490"/>
      <w:bookmarkEnd w:id="491"/>
      <w:bookmarkEnd w:id="492"/>
      <w:bookmarkEnd w:id="493"/>
      <w:bookmarkEnd w:id="494"/>
    </w:p>
    <w:p w:rsidR="00E9623F" w:rsidRPr="00824D99" w:rsidRDefault="005E1630" w:rsidP="000D26F0">
      <w:pPr>
        <w:pStyle w:val="ListParagraph"/>
        <w:numPr>
          <w:ilvl w:val="0"/>
          <w:numId w:val="36"/>
        </w:numPr>
        <w:spacing w:before="0" w:after="200"/>
        <w:ind w:firstLine="0"/>
      </w:pPr>
      <w:r>
        <w:rPr>
          <w:b/>
        </w:rPr>
        <w:t xml:space="preserve"> </w:t>
      </w:r>
      <w:r w:rsidR="00E9623F" w:rsidRPr="00E9623F">
        <w:t>Grady Booch and Alan W. Brown</w:t>
      </w:r>
      <w:r w:rsidR="00E9623F">
        <w:t xml:space="preserve">, </w:t>
      </w:r>
      <w:r w:rsidR="00E9623F" w:rsidRPr="00824D99">
        <w:rPr>
          <w:i/>
        </w:rPr>
        <w:t>Collaborative Development Environments</w:t>
      </w:r>
    </w:p>
    <w:p w:rsidR="00E9623F" w:rsidRDefault="005E1630" w:rsidP="000D26F0">
      <w:pPr>
        <w:pStyle w:val="ListParagraph"/>
        <w:numPr>
          <w:ilvl w:val="0"/>
          <w:numId w:val="36"/>
        </w:numPr>
        <w:spacing w:before="0" w:after="200"/>
        <w:ind w:firstLine="0"/>
      </w:pPr>
      <w:r>
        <w:t xml:space="preserve"> </w:t>
      </w:r>
      <w:r w:rsidR="00E9623F" w:rsidRPr="00824D99">
        <w:t xml:space="preserve">Jim Whitehead, </w:t>
      </w:r>
      <w:r w:rsidR="00E9623F" w:rsidRPr="000E222D">
        <w:rPr>
          <w:i/>
        </w:rPr>
        <w:t xml:space="preserve">Collaboration in Software Engineering: </w:t>
      </w:r>
      <w:r w:rsidR="00E9623F" w:rsidRPr="00824D99">
        <w:rPr>
          <w:i/>
        </w:rPr>
        <w:t>a</w:t>
      </w:r>
      <w:r w:rsidR="00E9623F" w:rsidRPr="000E222D">
        <w:rPr>
          <w:i/>
        </w:rPr>
        <w:t xml:space="preserve"> </w:t>
      </w:r>
      <w:r w:rsidR="00E9623F" w:rsidRPr="00824D99">
        <w:rPr>
          <w:i/>
        </w:rPr>
        <w:t>Roadmap</w:t>
      </w:r>
      <w:r w:rsidR="00E9623F" w:rsidRPr="000E222D">
        <w:t xml:space="preserve"> </w:t>
      </w:r>
    </w:p>
    <w:p w:rsidR="00E9623F" w:rsidRPr="000E222D" w:rsidRDefault="005E1630" w:rsidP="000D26F0">
      <w:pPr>
        <w:pStyle w:val="ListParagraph"/>
        <w:numPr>
          <w:ilvl w:val="0"/>
          <w:numId w:val="36"/>
        </w:numPr>
        <w:spacing w:before="0" w:after="200"/>
        <w:ind w:firstLine="0"/>
      </w:pPr>
      <w:r w:rsidRPr="000E222D">
        <w:t xml:space="preserve"> </w:t>
      </w:r>
      <w:r w:rsidR="00E9623F" w:rsidRPr="000E222D">
        <w:t>Martin Fowler, David Rice, Matthew Foemmel, Edward Hieatt, Robert Mee,Randy Stafford</w:t>
      </w:r>
      <w:r w:rsidR="00E9623F" w:rsidRPr="00824D99">
        <w:rPr>
          <w:i/>
        </w:rPr>
        <w:t>, Patterns of Enterprise Application Architecture</w:t>
      </w:r>
      <w:r w:rsidR="00E9623F">
        <w:rPr>
          <w:i/>
        </w:rPr>
        <w:t>,</w:t>
      </w:r>
      <w:r w:rsidR="00E9623F" w:rsidRPr="00E9623F">
        <w:rPr>
          <w:i/>
        </w:rPr>
        <w:t xml:space="preserve"> </w:t>
      </w:r>
      <w:r w:rsidR="00E9623F" w:rsidRPr="00824D99">
        <w:t>Addison Wesley, 2002</w:t>
      </w:r>
    </w:p>
    <w:p w:rsidR="0080355F" w:rsidRPr="000D26F0" w:rsidRDefault="008250B5" w:rsidP="000D26F0">
      <w:pPr>
        <w:pStyle w:val="ListParagraph"/>
        <w:numPr>
          <w:ilvl w:val="0"/>
          <w:numId w:val="36"/>
        </w:numPr>
        <w:spacing w:before="0" w:after="200"/>
        <w:ind w:firstLine="0"/>
        <w:rPr>
          <w:rStyle w:val="Hyperlink"/>
        </w:rPr>
      </w:pPr>
      <w:hyperlink r:id="rId197" w:history="1">
        <w:r w:rsidR="0080355F" w:rsidRPr="0080355F">
          <w:rPr>
            <w:rStyle w:val="Hyperlink"/>
          </w:rPr>
          <w:t>http://www.drdobbs.com/architecture-and-design/196900222</w:t>
        </w:r>
      </w:hyperlink>
    </w:p>
    <w:p w:rsidR="00B60EAA" w:rsidRDefault="00B60EAA" w:rsidP="00B60EAA">
      <w:pPr>
        <w:rPr>
          <w:rStyle w:val="Hyperlink"/>
        </w:rPr>
      </w:pPr>
      <w:bookmarkStart w:id="495" w:name="_Toc326077698"/>
      <w:bookmarkStart w:id="496" w:name="_Toc326952953"/>
      <w:bookmarkStart w:id="497" w:name="_Toc327121442"/>
      <w:bookmarkStart w:id="498" w:name="_Toc327949902"/>
      <w:bookmarkStart w:id="499" w:name="_Toc327868633"/>
      <w:bookmarkStart w:id="500" w:name="_Toc327971751"/>
      <w:bookmarkStart w:id="501" w:name="_Toc327994124"/>
      <w:bookmarkStart w:id="502" w:name="_Toc328071781"/>
      <w:r>
        <w:rPr>
          <w:rStyle w:val="Hyperlink"/>
        </w:rPr>
        <w:br w:type="page"/>
      </w:r>
    </w:p>
    <w:p w:rsidR="00471996" w:rsidRPr="00471996" w:rsidRDefault="00471996" w:rsidP="00220E04">
      <w:pPr>
        <w:pStyle w:val="Heading1"/>
      </w:pPr>
      <w:bookmarkStart w:id="503" w:name="_Toc328551752"/>
      <w:bookmarkStart w:id="504" w:name="_Toc329802547"/>
      <w:r>
        <w:lastRenderedPageBreak/>
        <w:t>PHỤ LỤC</w:t>
      </w:r>
      <w:bookmarkEnd w:id="495"/>
      <w:bookmarkEnd w:id="496"/>
      <w:bookmarkEnd w:id="497"/>
      <w:bookmarkEnd w:id="498"/>
      <w:bookmarkEnd w:id="499"/>
      <w:bookmarkEnd w:id="500"/>
      <w:bookmarkEnd w:id="501"/>
      <w:bookmarkEnd w:id="502"/>
      <w:bookmarkEnd w:id="503"/>
      <w:bookmarkEnd w:id="504"/>
    </w:p>
    <w:p w:rsidR="00C72EE3" w:rsidRDefault="00B46E37" w:rsidP="00C72EE3">
      <w:pPr>
        <w:pStyle w:val="Heading2"/>
        <w:numPr>
          <w:ilvl w:val="0"/>
          <w:numId w:val="0"/>
        </w:numPr>
      </w:pPr>
      <w:bookmarkStart w:id="505" w:name="_Toc327949903"/>
      <w:bookmarkStart w:id="506" w:name="_Toc327868634"/>
      <w:bookmarkStart w:id="507" w:name="_Toc327971752"/>
      <w:bookmarkStart w:id="508" w:name="_Toc327994125"/>
      <w:bookmarkStart w:id="509" w:name="_Toc328551753"/>
      <w:bookmarkStart w:id="510" w:name="_Toc329802548"/>
      <w:bookmarkStart w:id="511" w:name="_Toc328071782"/>
      <w:r>
        <w:t>Phụ lục A</w:t>
      </w:r>
      <w:bookmarkStart w:id="512" w:name="_Toc327868635"/>
      <w:bookmarkStart w:id="513" w:name="_Toc327994126"/>
      <w:bookmarkEnd w:id="505"/>
      <w:bookmarkEnd w:id="506"/>
      <w:bookmarkEnd w:id="507"/>
      <w:bookmarkEnd w:id="508"/>
      <w:r w:rsidR="00C72EE3">
        <w:t>: Các khái niệm cơ bản</w:t>
      </w:r>
      <w:bookmarkEnd w:id="509"/>
      <w:bookmarkEnd w:id="510"/>
    </w:p>
    <w:p w:rsidR="00C72EE3" w:rsidRDefault="00837A94" w:rsidP="00C72EE3">
      <w:r w:rsidRPr="000E222D">
        <w:rPr>
          <w:b/>
        </w:rPr>
        <w:t>Work item</w:t>
      </w:r>
      <w:r>
        <w:t xml:space="preserve">: </w:t>
      </w:r>
      <w:r w:rsidR="00BD577B">
        <w:t xml:space="preserve">Là một vấn đề cần quan tâm trong quá trình phát triển phần mềm. </w:t>
      </w:r>
      <w:proofErr w:type="gramStart"/>
      <w:r w:rsidR="00BD577B">
        <w:t>work</w:t>
      </w:r>
      <w:proofErr w:type="gramEnd"/>
      <w:r w:rsidR="00BD577B">
        <w:t xml:space="preserve"> item </w:t>
      </w:r>
      <w:r>
        <w:t>có thể là yêu cầu, báo cáo lỗi, công việc</w:t>
      </w:r>
      <w:r w:rsidR="00BD577B">
        <w:t>, …</w:t>
      </w:r>
    </w:p>
    <w:p w:rsidR="00C72EE3" w:rsidRDefault="00C72EE3" w:rsidP="00C72EE3">
      <w:r w:rsidRPr="000E222D">
        <w:rPr>
          <w:b/>
        </w:rPr>
        <w:t>Iteration</w:t>
      </w:r>
      <w:r>
        <w:t xml:space="preserve">: </w:t>
      </w:r>
      <w:r w:rsidR="00BD577B">
        <w:t>là</w:t>
      </w:r>
      <w:r>
        <w:t xml:space="preserve"> </w:t>
      </w:r>
      <w:r w:rsidR="00BD577B">
        <w:t xml:space="preserve">giai đoạn nhỏ trong dự án. Ví dụ như trong dự </w:t>
      </w:r>
      <w:proofErr w:type="gramStart"/>
      <w:r w:rsidR="00BD577B">
        <w:t>án</w:t>
      </w:r>
      <w:proofErr w:type="gramEnd"/>
      <w:r w:rsidR="00BD577B">
        <w:t xml:space="preserve"> phát triển theo mô hình Scrum thì iteration tương đương với sprint. </w:t>
      </w:r>
    </w:p>
    <w:p w:rsidR="00BD577B" w:rsidRDefault="00BD577B" w:rsidP="000E222D">
      <w:pPr>
        <w:jc w:val="both"/>
      </w:pPr>
      <w:r w:rsidRPr="00263AD8">
        <w:rPr>
          <w:b/>
        </w:rPr>
        <w:t>Process</w:t>
      </w:r>
      <w:r>
        <w:t>: là quy trình phát triển phần mềm. Có nhiều quy trình như Water Fall, Scrum, XP</w:t>
      </w:r>
      <w:r w:rsidR="00B60EAA">
        <w:t>…</w:t>
      </w:r>
    </w:p>
    <w:p w:rsidR="00C72EE3" w:rsidRDefault="00BD577B" w:rsidP="000E222D">
      <w:pPr>
        <w:jc w:val="both"/>
      </w:pPr>
      <w:r w:rsidRPr="000E222D">
        <w:rPr>
          <w:b/>
        </w:rPr>
        <w:t xml:space="preserve">Process </w:t>
      </w:r>
      <w:r w:rsidRPr="00263AD8">
        <w:rPr>
          <w:b/>
        </w:rPr>
        <w:t>Template</w:t>
      </w:r>
      <w:r>
        <w:t>: là file định nghĩa quy trình phát triển phần mềm. File này định nghĩa các loại work item, mối quan hệ giữa các work item</w:t>
      </w:r>
      <w:r w:rsidR="00137B46">
        <w:t>.</w:t>
      </w:r>
      <w:r w:rsidR="00C72EE3">
        <w:br w:type="page"/>
      </w:r>
    </w:p>
    <w:p w:rsidR="00C72EE3" w:rsidRPr="00C72EE3" w:rsidRDefault="00C72EE3" w:rsidP="00C72EE3">
      <w:pPr>
        <w:pStyle w:val="Heading2"/>
        <w:numPr>
          <w:ilvl w:val="0"/>
          <w:numId w:val="0"/>
        </w:numPr>
      </w:pPr>
      <w:bookmarkStart w:id="514" w:name="_Toc328551754"/>
      <w:bookmarkStart w:id="515" w:name="_Toc329802549"/>
      <w:r>
        <w:lastRenderedPageBreak/>
        <w:t>Phụ lục B: Các màn hình chi tiết</w:t>
      </w:r>
      <w:bookmarkEnd w:id="514"/>
      <w:bookmarkEnd w:id="515"/>
    </w:p>
    <w:p w:rsidR="004B348F" w:rsidRDefault="004B348F">
      <w:pPr>
        <w:spacing w:before="0" w:after="200" w:line="276" w:lineRule="auto"/>
      </w:pPr>
      <w:r>
        <w:t>Màn hình Classes</w:t>
      </w:r>
      <w:r w:rsidR="003E69EA">
        <w:t xml:space="preserve"> của admin</w:t>
      </w:r>
    </w:p>
    <w:p w:rsidR="004B348F" w:rsidRDefault="00EE34CD">
      <w:pPr>
        <w:spacing w:before="0" w:after="200" w:line="276" w:lineRule="auto"/>
      </w:pPr>
      <w:r>
        <w:rPr>
          <w:noProof/>
        </w:rPr>
        <w:drawing>
          <wp:inline distT="0" distB="0" distL="0" distR="0" wp14:anchorId="613EA8B7" wp14:editId="3BDB53F1">
            <wp:extent cx="5791835" cy="35673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791835" cy="3567300"/>
                    </a:xfrm>
                    <a:prstGeom prst="rect">
                      <a:avLst/>
                    </a:prstGeom>
                  </pic:spPr>
                </pic:pic>
              </a:graphicData>
            </a:graphic>
          </wp:inline>
        </w:drawing>
      </w:r>
    </w:p>
    <w:p w:rsidR="004B348F" w:rsidRDefault="004B348F">
      <w:pPr>
        <w:spacing w:before="0" w:after="200" w:line="276" w:lineRule="auto"/>
      </w:pPr>
      <w:r>
        <w:t>Màn hình Accounts</w:t>
      </w:r>
      <w:r w:rsidR="003E69EA">
        <w:t xml:space="preserve"> của admin</w:t>
      </w:r>
    </w:p>
    <w:p w:rsidR="004B348F" w:rsidRDefault="00163CCD">
      <w:pPr>
        <w:spacing w:before="0" w:after="200" w:line="276" w:lineRule="auto"/>
      </w:pPr>
      <w:r>
        <w:rPr>
          <w:noProof/>
        </w:rPr>
        <w:lastRenderedPageBreak/>
        <w:drawing>
          <wp:inline distT="0" distB="0" distL="0" distR="0" wp14:anchorId="33975269" wp14:editId="4F415651">
            <wp:extent cx="5791835" cy="35697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791835" cy="3569775"/>
                    </a:xfrm>
                    <a:prstGeom prst="rect">
                      <a:avLst/>
                    </a:prstGeom>
                  </pic:spPr>
                </pic:pic>
              </a:graphicData>
            </a:graphic>
          </wp:inline>
        </w:drawing>
      </w:r>
    </w:p>
    <w:p w:rsidR="004B348F" w:rsidRDefault="004B348F">
      <w:pPr>
        <w:spacing w:before="0" w:after="200" w:line="276" w:lineRule="auto"/>
      </w:pPr>
      <w:r>
        <w:t>Màn hình Processes</w:t>
      </w:r>
      <w:r w:rsidR="003E69EA">
        <w:t xml:space="preserve"> của admin</w:t>
      </w:r>
    </w:p>
    <w:p w:rsidR="00163CCD" w:rsidRDefault="00EE34CD">
      <w:pPr>
        <w:spacing w:before="0" w:after="200" w:line="276" w:lineRule="auto"/>
      </w:pPr>
      <w:r>
        <w:rPr>
          <w:noProof/>
        </w:rPr>
        <w:drawing>
          <wp:inline distT="0" distB="0" distL="0" distR="0" wp14:anchorId="38B0915E" wp14:editId="68C588D4">
            <wp:extent cx="5791835" cy="3559256"/>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791835" cy="3559256"/>
                    </a:xfrm>
                    <a:prstGeom prst="rect">
                      <a:avLst/>
                    </a:prstGeom>
                  </pic:spPr>
                </pic:pic>
              </a:graphicData>
            </a:graphic>
          </wp:inline>
        </w:drawing>
      </w:r>
    </w:p>
    <w:p w:rsidR="003E69EA" w:rsidRDefault="003E69EA">
      <w:pPr>
        <w:spacing w:before="0" w:after="200" w:line="276" w:lineRule="auto"/>
      </w:pPr>
      <w:r>
        <w:lastRenderedPageBreak/>
        <w:t>Màn hình tasks của dự án</w:t>
      </w:r>
    </w:p>
    <w:p w:rsidR="003E69EA" w:rsidRDefault="003E69EA">
      <w:pPr>
        <w:spacing w:before="0" w:after="200" w:line="276" w:lineRule="auto"/>
      </w:pPr>
      <w:r>
        <w:rPr>
          <w:noProof/>
        </w:rPr>
        <w:drawing>
          <wp:inline distT="0" distB="0" distL="0" distR="0" wp14:anchorId="7D1F2A5E" wp14:editId="2FA953EE">
            <wp:extent cx="5791835" cy="354873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791835" cy="3548737"/>
                    </a:xfrm>
                    <a:prstGeom prst="rect">
                      <a:avLst/>
                    </a:prstGeom>
                  </pic:spPr>
                </pic:pic>
              </a:graphicData>
            </a:graphic>
          </wp:inline>
        </w:drawing>
      </w:r>
    </w:p>
    <w:p w:rsidR="003E69EA" w:rsidRDefault="003E69EA">
      <w:pPr>
        <w:spacing w:before="0" w:after="200" w:line="276" w:lineRule="auto"/>
      </w:pPr>
      <w:r>
        <w:t>Màn hình plan của dự án</w:t>
      </w:r>
    </w:p>
    <w:p w:rsidR="003E69EA" w:rsidRDefault="003E69EA">
      <w:pPr>
        <w:spacing w:before="0" w:after="200" w:line="276" w:lineRule="auto"/>
      </w:pPr>
      <w:r>
        <w:rPr>
          <w:noProof/>
        </w:rPr>
        <w:lastRenderedPageBreak/>
        <w:drawing>
          <wp:inline distT="0" distB="0" distL="0" distR="0" wp14:anchorId="0E05AE00" wp14:editId="0AF0F5FE">
            <wp:extent cx="5791835" cy="3561731"/>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791835" cy="3561731"/>
                    </a:xfrm>
                    <a:prstGeom prst="rect">
                      <a:avLst/>
                    </a:prstGeom>
                  </pic:spPr>
                </pic:pic>
              </a:graphicData>
            </a:graphic>
          </wp:inline>
        </w:drawing>
      </w:r>
    </w:p>
    <w:p w:rsidR="003E69EA" w:rsidRDefault="003E69EA">
      <w:pPr>
        <w:spacing w:before="0" w:after="200" w:line="276" w:lineRule="auto"/>
      </w:pPr>
      <w:r>
        <w:t>Màn hình members của dự án</w:t>
      </w:r>
    </w:p>
    <w:p w:rsidR="00C72EE3" w:rsidRDefault="003E69EA">
      <w:pPr>
        <w:spacing w:before="0" w:after="200" w:line="276" w:lineRule="auto"/>
        <w:rPr>
          <w:b/>
        </w:rPr>
      </w:pPr>
      <w:r>
        <w:rPr>
          <w:noProof/>
        </w:rPr>
        <w:drawing>
          <wp:inline distT="0" distB="0" distL="0" distR="0" wp14:anchorId="5919C965" wp14:editId="4D500367">
            <wp:extent cx="5791835" cy="3588339"/>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791835" cy="3588339"/>
                    </a:xfrm>
                    <a:prstGeom prst="rect">
                      <a:avLst/>
                    </a:prstGeom>
                  </pic:spPr>
                </pic:pic>
              </a:graphicData>
            </a:graphic>
          </wp:inline>
        </w:drawing>
      </w:r>
      <w:r w:rsidR="00C72EE3">
        <w:br w:type="page"/>
      </w:r>
    </w:p>
    <w:p w:rsidR="00CC4837" w:rsidRDefault="00B46E37" w:rsidP="00220E04">
      <w:pPr>
        <w:pStyle w:val="Heading2"/>
        <w:numPr>
          <w:ilvl w:val="0"/>
          <w:numId w:val="0"/>
        </w:numPr>
      </w:pPr>
      <w:bookmarkStart w:id="516" w:name="_Toc328551755"/>
      <w:bookmarkStart w:id="517" w:name="_Toc329802550"/>
      <w:r>
        <w:lastRenderedPageBreak/>
        <w:t xml:space="preserve">Phụ lục </w:t>
      </w:r>
      <w:r w:rsidR="00C72EE3">
        <w:t>C</w:t>
      </w:r>
      <w:r w:rsidR="00CC4837">
        <w:t xml:space="preserve">: Các </w:t>
      </w:r>
      <w:proofErr w:type="gramStart"/>
      <w:r w:rsidR="00CC4837">
        <w:t>thư</w:t>
      </w:r>
      <w:proofErr w:type="gramEnd"/>
      <w:r w:rsidR="00CC4837">
        <w:t xml:space="preserve"> viện hỗ trợ</w:t>
      </w:r>
      <w:bookmarkEnd w:id="511"/>
      <w:bookmarkEnd w:id="512"/>
      <w:bookmarkEnd w:id="513"/>
      <w:bookmarkEnd w:id="516"/>
      <w:bookmarkEnd w:id="517"/>
    </w:p>
    <w:p w:rsidR="00CC4837" w:rsidRDefault="00CC4837" w:rsidP="00220E04">
      <w:pPr>
        <w:jc w:val="both"/>
        <w:rPr>
          <w:b/>
        </w:rPr>
      </w:pPr>
      <w:r w:rsidRPr="006F2346">
        <w:rPr>
          <w:b/>
        </w:rPr>
        <w:t>Spring framework</w:t>
      </w:r>
    </w:p>
    <w:p w:rsidR="00CC4837" w:rsidRPr="006F2346" w:rsidRDefault="00CC4837" w:rsidP="003C7CC9">
      <w:pPr>
        <w:ind w:firstLine="720"/>
        <w:jc w:val="both"/>
      </w:pPr>
      <w:r w:rsidRPr="006F2346">
        <w:t xml:space="preserve">Website: </w:t>
      </w:r>
      <w:hyperlink r:id="rId204"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Giấy phép</w:t>
      </w:r>
      <w:r w:rsidR="002535D2">
        <w:t>:</w:t>
      </w:r>
      <w:r w:rsidR="004C436A">
        <w:t xml:space="preserve"> </w:t>
      </w:r>
      <w:r w:rsidRPr="00D6673F">
        <w:t>Apache License 2.0</w:t>
      </w:r>
    </w:p>
    <w:p w:rsidR="00CC4837" w:rsidRPr="00220E04" w:rsidRDefault="00CC4837" w:rsidP="00220E04">
      <w:pPr>
        <w:jc w:val="both"/>
        <w:rPr>
          <w:b/>
        </w:rPr>
      </w:pPr>
      <w:r w:rsidRPr="00220E04">
        <w:rPr>
          <w:b/>
        </w:rPr>
        <w:t xml:space="preserve">Hibernate </w:t>
      </w:r>
    </w:p>
    <w:p w:rsidR="00CC4837" w:rsidRDefault="00CC4837" w:rsidP="003C7CC9">
      <w:pPr>
        <w:pStyle w:val="ListParagraph"/>
        <w:jc w:val="both"/>
      </w:pPr>
      <w:r>
        <w:t xml:space="preserve">Website: </w:t>
      </w:r>
      <w:hyperlink r:id="rId205" w:history="1">
        <w:r w:rsidRPr="00387CAE">
          <w:rPr>
            <w:rStyle w:val="Hyperlink"/>
          </w:rPr>
          <w:t>http://www.hibernate.org</w:t>
        </w:r>
      </w:hyperlink>
    </w:p>
    <w:p w:rsidR="00CC4837" w:rsidRDefault="00CC4837" w:rsidP="003C7CC9">
      <w:pPr>
        <w:pStyle w:val="ListParagraph"/>
        <w:jc w:val="bot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3C7CC9">
      <w:pPr>
        <w:pStyle w:val="ListParagraph"/>
        <w:jc w:val="both"/>
      </w:pPr>
      <w:r>
        <w:t xml:space="preserve">Giấy phép: </w:t>
      </w:r>
      <w:r w:rsidRPr="005D6542">
        <w:t>GNU Lesser General Public License</w:t>
      </w:r>
    </w:p>
    <w:p w:rsidR="00CC4837" w:rsidRPr="006F2346" w:rsidRDefault="00CC4837" w:rsidP="00220E04">
      <w:pPr>
        <w:jc w:val="both"/>
        <w:rPr>
          <w:b/>
        </w:rPr>
      </w:pPr>
      <w:r w:rsidRPr="006F2346">
        <w:rPr>
          <w:b/>
        </w:rPr>
        <w:t xml:space="preserve">SmartClient </w:t>
      </w:r>
    </w:p>
    <w:p w:rsidR="00CC4837" w:rsidRDefault="00CC4837" w:rsidP="003C7CC9">
      <w:pPr>
        <w:pStyle w:val="ListParagraph"/>
        <w:jc w:val="both"/>
      </w:pPr>
      <w:r>
        <w:t xml:space="preserve">Website: </w:t>
      </w:r>
      <w:hyperlink r:id="rId206" w:history="1">
        <w:r>
          <w:rPr>
            <w:rStyle w:val="Hyperlink"/>
          </w:rPr>
          <w:t>http://www.smartclient.com/product/smartclient.jsp</w:t>
        </w:r>
      </w:hyperlink>
    </w:p>
    <w:p w:rsidR="00CC4837" w:rsidRDefault="00CC4837" w:rsidP="003C7CC9">
      <w:pPr>
        <w:pStyle w:val="ListParagraph"/>
        <w:jc w:val="bot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3C7CC9">
      <w:pPr>
        <w:pStyle w:val="ListParagraph"/>
        <w:jc w:val="both"/>
      </w:pPr>
      <w:proofErr w:type="gramStart"/>
      <w:r>
        <w:t xml:space="preserve">SmartClient có nhiều bản thích hợp với từng mục đích khác nhau như LGPL edition, Professional Edition </w:t>
      </w:r>
      <w:r w:rsidR="002535D2">
        <w:t xml:space="preserve">và </w:t>
      </w:r>
      <w:r>
        <w:t>Power Edition</w:t>
      </w:r>
      <w:r w:rsidR="002535D2">
        <w:t>.</w:t>
      </w:r>
      <w:proofErr w:type="gramEnd"/>
    </w:p>
    <w:p w:rsidR="00CC4837" w:rsidRDefault="00CC4837" w:rsidP="003C7CC9">
      <w:pPr>
        <w:pStyle w:val="ListParagraph"/>
        <w:jc w:val="both"/>
      </w:pPr>
      <w:proofErr w:type="gramStart"/>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roofErr w:type="gramEnd"/>
    </w:p>
    <w:p w:rsidR="00CC4837" w:rsidRPr="006F2346" w:rsidRDefault="00CC4837" w:rsidP="00220E04">
      <w:pPr>
        <w:jc w:val="both"/>
        <w:rPr>
          <w:b/>
        </w:rPr>
      </w:pPr>
      <w:r w:rsidRPr="006F2346">
        <w:rPr>
          <w:b/>
        </w:rPr>
        <w:t xml:space="preserve">DataTables </w:t>
      </w:r>
    </w:p>
    <w:p w:rsidR="00CC4837" w:rsidRDefault="00CC4837" w:rsidP="003C7CC9">
      <w:pPr>
        <w:pStyle w:val="ListParagraph"/>
        <w:jc w:val="both"/>
      </w:pPr>
      <w:r>
        <w:t xml:space="preserve">Website: </w:t>
      </w:r>
      <w:hyperlink r:id="rId207" w:history="1">
        <w:r w:rsidRPr="00387CAE">
          <w:rPr>
            <w:rStyle w:val="Hyperlink"/>
          </w:rPr>
          <w:t>http://www.datatables.net/</w:t>
        </w:r>
      </w:hyperlink>
    </w:p>
    <w:p w:rsidR="00CC4837" w:rsidRDefault="00CC4837" w:rsidP="003C7CC9">
      <w:pPr>
        <w:pStyle w:val="ListParagraph"/>
        <w:jc w:val="both"/>
      </w:pPr>
      <w:proofErr w:type="gramStart"/>
      <w:r>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3C7CC9">
      <w:pPr>
        <w:pStyle w:val="ListParagraph"/>
        <w:jc w:val="both"/>
        <w:rPr>
          <w:i/>
        </w:rPr>
      </w:pPr>
      <w:proofErr w:type="gramStart"/>
      <w:r>
        <w:lastRenderedPageBreak/>
        <w:t>DataTables là một plugin mã nguồn mở.</w:t>
      </w:r>
      <w:proofErr w:type="gramEnd"/>
      <w:r>
        <w:t xml:space="preserve"> DataTables có 2 giấy phép là </w:t>
      </w:r>
      <w:r w:rsidRPr="00220E04">
        <w:t>GPL</w:t>
      </w:r>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r>
        <w:t xml:space="preserve">Trong ứng dụng </w:t>
      </w:r>
      <w:r w:rsidR="002535D2">
        <w:t>“</w:t>
      </w:r>
      <w:r w:rsidR="002535D2" w:rsidRPr="002535D2">
        <w:rPr>
          <w:b/>
        </w:rPr>
        <w:t>H</w:t>
      </w:r>
      <w:r w:rsidR="00BE272F" w:rsidRPr="006F2346">
        <w:rPr>
          <w:b/>
        </w:rPr>
        <w:t>ệ</w:t>
      </w:r>
      <w:r w:rsidRPr="006F2346">
        <w:rPr>
          <w:b/>
        </w:rPr>
        <w:t xml:space="preserve"> thống quản lý tương tác</w:t>
      </w:r>
      <w:r w:rsidR="002535D2">
        <w:rPr>
          <w:b/>
        </w:rPr>
        <w:t>”</w:t>
      </w:r>
      <w:proofErr w:type="gramStart"/>
      <w:r w:rsidR="002535D2">
        <w:rPr>
          <w:b/>
        </w:rPr>
        <w:t xml:space="preserve">, </w:t>
      </w:r>
      <w:r>
        <w:t xml:space="preserve"> DataTables</w:t>
      </w:r>
      <w:proofErr w:type="gramEnd"/>
      <w:r>
        <w:t xml:space="preserve"> được dùng để hiển thị dữ liệu dưới dạng bảng.</w:t>
      </w:r>
    </w:p>
    <w:p w:rsidR="00CC4837" w:rsidRPr="006F2346" w:rsidRDefault="00CC4837" w:rsidP="00220E04">
      <w:pPr>
        <w:jc w:val="both"/>
        <w:rPr>
          <w:b/>
        </w:rPr>
      </w:pPr>
      <w:r w:rsidRPr="006F2346">
        <w:rPr>
          <w:b/>
        </w:rPr>
        <w:t>Apache SHIRO</w:t>
      </w:r>
    </w:p>
    <w:p w:rsidR="00CC4837" w:rsidRDefault="00CC4837" w:rsidP="003C7CC9">
      <w:pPr>
        <w:pStyle w:val="ListParagraph"/>
        <w:jc w:val="both"/>
      </w:pPr>
      <w:r>
        <w:t xml:space="preserve">Website: </w:t>
      </w:r>
      <w:hyperlink r:id="rId208" w:history="1">
        <w:r w:rsidRPr="00387CAE">
          <w:rPr>
            <w:rStyle w:val="Hyperlink"/>
          </w:rPr>
          <w:t>http://shiro.apache.org/</w:t>
        </w:r>
      </w:hyperlink>
    </w:p>
    <w:p w:rsidR="00CC4837" w:rsidRDefault="00CC4837" w:rsidP="003C7CC9">
      <w:pPr>
        <w:pStyle w:val="ListParagraph"/>
        <w:jc w:val="bot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phép: </w:t>
      </w:r>
      <w:r w:rsidRPr="006F2346">
        <w:rPr>
          <w:i/>
        </w:rPr>
        <w:t>Apache License 2.0</w:t>
      </w:r>
    </w:p>
    <w:p w:rsidR="00CC4837" w:rsidRPr="006F2346" w:rsidRDefault="00CC4837" w:rsidP="003C7CC9">
      <w:pPr>
        <w:pStyle w:val="ListParagraph"/>
        <w:jc w:val="both"/>
      </w:pPr>
      <w:proofErr w:type="gramStart"/>
      <w:r>
        <w:t xml:space="preserve">Trong ứng dụng </w:t>
      </w:r>
      <w:r w:rsidR="002535D2">
        <w:t>“</w:t>
      </w:r>
      <w:r w:rsidR="002535D2" w:rsidRPr="002535D2">
        <w:rPr>
          <w:b/>
        </w:rPr>
        <w:t>Hệ</w:t>
      </w:r>
      <w:r w:rsidRPr="006F2346">
        <w:rPr>
          <w:b/>
        </w:rPr>
        <w:t xml:space="preserve"> thống quản lý tương tác</w:t>
      </w:r>
      <w:r w:rsidR="002535D2">
        <w:rPr>
          <w:b/>
        </w:rPr>
        <w:t>”,</w:t>
      </w:r>
      <w:r>
        <w:t xml:space="preserve"> Apache Shiro được dùng để thực hiện việc xác thực và phân quyền.</w:t>
      </w:r>
      <w:proofErr w:type="gramEnd"/>
    </w:p>
    <w:p w:rsidR="00CC4837" w:rsidRPr="0031016D" w:rsidRDefault="00CC4837" w:rsidP="003C7CC9">
      <w:pPr>
        <w:jc w:val="both"/>
      </w:pPr>
    </w:p>
    <w:p w:rsidR="00BE272F" w:rsidRDefault="00BE272F" w:rsidP="00C816EF">
      <w:pPr>
        <w:jc w:val="both"/>
      </w:pPr>
    </w:p>
    <w:p w:rsidR="00105F39" w:rsidRDefault="00105F39" w:rsidP="00220E04"/>
    <w:sectPr w:rsidR="00105F39" w:rsidSect="00CC7FB1">
      <w:headerReference w:type="default" r:id="rId209"/>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50B5" w:rsidRDefault="008250B5" w:rsidP="00750A86">
      <w:pPr>
        <w:spacing w:before="0" w:after="0" w:line="240" w:lineRule="auto"/>
      </w:pPr>
      <w:r>
        <w:separator/>
      </w:r>
    </w:p>
  </w:endnote>
  <w:endnote w:type="continuationSeparator" w:id="0">
    <w:p w:rsidR="008250B5" w:rsidRDefault="008250B5" w:rsidP="00750A86">
      <w:pPr>
        <w:spacing w:before="0" w:after="0" w:line="240" w:lineRule="auto"/>
      </w:pPr>
      <w:r>
        <w:continuationSeparator/>
      </w:r>
    </w:p>
  </w:endnote>
  <w:endnote w:type="continuationNotice" w:id="1">
    <w:p w:rsidR="008250B5" w:rsidRDefault="008250B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i/>
        <w:sz w:val="24"/>
      </w:rPr>
      <w:id w:val="566701307"/>
      <w:docPartObj>
        <w:docPartGallery w:val="Page Numbers (Bottom of Page)"/>
        <w:docPartUnique/>
      </w:docPartObj>
    </w:sdtPr>
    <w:sdtEndPr>
      <w:rPr>
        <w:i w:val="0"/>
        <w:noProof/>
        <w:sz w:val="26"/>
      </w:rPr>
    </w:sdtEndPr>
    <w:sdtContent>
      <w:p w:rsidR="00B12464" w:rsidRPr="00350840" w:rsidRDefault="00B12464" w:rsidP="00220E04">
        <w:pPr>
          <w:pStyle w:val="Footer"/>
          <w:tabs>
            <w:tab w:val="clear" w:pos="9360"/>
            <w:tab w:val="right" w:pos="9072"/>
          </w:tabs>
        </w:pPr>
        <w:r w:rsidRPr="009A6CF2">
          <w:rPr>
            <w:i/>
            <w:sz w:val="24"/>
          </w:rPr>
          <w:tab/>
        </w:r>
        <w:r w:rsidRPr="009A6CF2">
          <w:rPr>
            <w:i/>
            <w:sz w:val="24"/>
          </w:rPr>
          <w:fldChar w:fldCharType="begin"/>
        </w:r>
        <w:r w:rsidRPr="009A6CF2">
          <w:rPr>
            <w:i/>
            <w:sz w:val="24"/>
          </w:rPr>
          <w:instrText xml:space="preserve"> PAGE   \* MERGEFORMAT </w:instrText>
        </w:r>
        <w:r w:rsidRPr="009A6CF2">
          <w:rPr>
            <w:i/>
            <w:sz w:val="24"/>
          </w:rPr>
          <w:fldChar w:fldCharType="separate"/>
        </w:r>
        <w:r w:rsidR="002D240F">
          <w:rPr>
            <w:i/>
            <w:noProof/>
            <w:sz w:val="24"/>
          </w:rPr>
          <w:t>4</w:t>
        </w:r>
        <w:r w:rsidRPr="009A6CF2">
          <w:rPr>
            <w:i/>
            <w:sz w:val="24"/>
          </w:rPr>
          <w:fldChar w:fldCharType="end"/>
        </w:r>
        <w:r w:rsidRPr="009A6CF2">
          <w:rPr>
            <w:i/>
            <w:sz w:val="24"/>
          </w:rPr>
          <w:tab/>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50B5" w:rsidRDefault="008250B5" w:rsidP="00750A86">
      <w:pPr>
        <w:spacing w:before="0" w:after="0" w:line="240" w:lineRule="auto"/>
      </w:pPr>
      <w:r>
        <w:separator/>
      </w:r>
    </w:p>
  </w:footnote>
  <w:footnote w:type="continuationSeparator" w:id="0">
    <w:p w:rsidR="008250B5" w:rsidRDefault="008250B5" w:rsidP="00750A86">
      <w:pPr>
        <w:spacing w:before="0" w:after="0" w:line="240" w:lineRule="auto"/>
      </w:pPr>
      <w:r>
        <w:continuationSeparator/>
      </w:r>
    </w:p>
  </w:footnote>
  <w:footnote w:type="continuationNotice" w:id="1">
    <w:p w:rsidR="008250B5" w:rsidRDefault="008250B5">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2464" w:rsidRDefault="00B12464" w:rsidP="00220E04">
    <w:pPr>
      <w:pStyle w:val="Header"/>
      <w:tabs>
        <w:tab w:val="clear" w:pos="9360"/>
        <w:tab w:val="right" w:pos="9072"/>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2464" w:rsidRPr="002D240F" w:rsidRDefault="00B12464" w:rsidP="002D24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E8D6009"/>
    <w:multiLevelType w:val="hybridMultilevel"/>
    <w:tmpl w:val="128872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5">
    <w:nsid w:val="11506908"/>
    <w:multiLevelType w:val="hybridMultilevel"/>
    <w:tmpl w:val="4E44079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DC41C38"/>
    <w:multiLevelType w:val="hybridMultilevel"/>
    <w:tmpl w:val="7B12CE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710FD3"/>
    <w:multiLevelType w:val="hybridMultilevel"/>
    <w:tmpl w:val="A61AC9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8616884"/>
    <w:multiLevelType w:val="hybridMultilevel"/>
    <w:tmpl w:val="CA4078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5">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72A1CA3"/>
    <w:multiLevelType w:val="hybridMultilevel"/>
    <w:tmpl w:val="7A42A7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5DB8296C"/>
    <w:multiLevelType w:val="hybridMultilevel"/>
    <w:tmpl w:val="912E0DB4"/>
    <w:lvl w:ilvl="0" w:tplc="0409000F">
      <w:start w:val="1"/>
      <w:numFmt w:val="decimal"/>
      <w:lvlText w:val="%1."/>
      <w:lvlJc w:val="left"/>
      <w:pPr>
        <w:ind w:left="426" w:hanging="360"/>
      </w:pPr>
    </w:lvl>
    <w:lvl w:ilvl="1" w:tplc="04090019">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30">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5"/>
  </w:num>
  <w:num w:numId="3">
    <w:abstractNumId w:val="31"/>
  </w:num>
  <w:num w:numId="4">
    <w:abstractNumId w:val="4"/>
  </w:num>
  <w:num w:numId="5">
    <w:abstractNumId w:val="10"/>
  </w:num>
  <w:num w:numId="6">
    <w:abstractNumId w:val="15"/>
  </w:num>
  <w:num w:numId="7">
    <w:abstractNumId w:val="11"/>
  </w:num>
  <w:num w:numId="8">
    <w:abstractNumId w:val="24"/>
  </w:num>
  <w:num w:numId="9">
    <w:abstractNumId w:val="27"/>
  </w:num>
  <w:num w:numId="10">
    <w:abstractNumId w:val="30"/>
  </w:num>
  <w:num w:numId="11">
    <w:abstractNumId w:val="9"/>
  </w:num>
  <w:num w:numId="12">
    <w:abstractNumId w:val="12"/>
  </w:num>
  <w:num w:numId="13">
    <w:abstractNumId w:val="0"/>
  </w:num>
  <w:num w:numId="14">
    <w:abstractNumId w:val="36"/>
  </w:num>
  <w:num w:numId="15">
    <w:abstractNumId w:val="13"/>
  </w:num>
  <w:num w:numId="16">
    <w:abstractNumId w:val="38"/>
  </w:num>
  <w:num w:numId="17">
    <w:abstractNumId w:val="2"/>
  </w:num>
  <w:num w:numId="18">
    <w:abstractNumId w:val="19"/>
  </w:num>
  <w:num w:numId="19">
    <w:abstractNumId w:val="32"/>
  </w:num>
  <w:num w:numId="20">
    <w:abstractNumId w:val="35"/>
  </w:num>
  <w:num w:numId="21">
    <w:abstractNumId w:val="14"/>
  </w:num>
  <w:num w:numId="22">
    <w:abstractNumId w:val="16"/>
  </w:num>
  <w:num w:numId="23">
    <w:abstractNumId w:val="6"/>
  </w:num>
  <w:num w:numId="24">
    <w:abstractNumId w:val="23"/>
  </w:num>
  <w:num w:numId="25">
    <w:abstractNumId w:val="26"/>
  </w:num>
  <w:num w:numId="26">
    <w:abstractNumId w:val="39"/>
  </w:num>
  <w:num w:numId="27">
    <w:abstractNumId w:val="33"/>
  </w:num>
  <w:num w:numId="28">
    <w:abstractNumId w:val="37"/>
  </w:num>
  <w:num w:numId="29">
    <w:abstractNumId w:val="1"/>
  </w:num>
  <w:num w:numId="30">
    <w:abstractNumId w:val="34"/>
  </w:num>
  <w:num w:numId="31">
    <w:abstractNumId w:val="25"/>
  </w:num>
  <w:num w:numId="32">
    <w:abstractNumId w:val="17"/>
  </w:num>
  <w:num w:numId="33">
    <w:abstractNumId w:val="20"/>
  </w:num>
  <w:num w:numId="34">
    <w:abstractNumId w:val="18"/>
  </w:num>
  <w:num w:numId="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num>
  <w:num w:numId="37">
    <w:abstractNumId w:val="8"/>
  </w:num>
  <w:num w:numId="38">
    <w:abstractNumId w:val="3"/>
  </w:num>
  <w:num w:numId="39">
    <w:abstractNumId w:val="28"/>
  </w:num>
  <w:num w:numId="40">
    <w:abstractNumId w:val="21"/>
  </w:num>
  <w:num w:numId="41">
    <w:abstractNumId w:val="2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hideSpellingErrors/>
  <w:hideGrammaticalErrors/>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07CEE"/>
    <w:rsid w:val="0001098F"/>
    <w:rsid w:val="00010C4D"/>
    <w:rsid w:val="00011BCC"/>
    <w:rsid w:val="00013432"/>
    <w:rsid w:val="0001413D"/>
    <w:rsid w:val="000156B5"/>
    <w:rsid w:val="00021FF9"/>
    <w:rsid w:val="000274F0"/>
    <w:rsid w:val="000275BC"/>
    <w:rsid w:val="00034BC3"/>
    <w:rsid w:val="000429B2"/>
    <w:rsid w:val="00044E13"/>
    <w:rsid w:val="000452EF"/>
    <w:rsid w:val="00054AC8"/>
    <w:rsid w:val="00055557"/>
    <w:rsid w:val="000633E1"/>
    <w:rsid w:val="00063874"/>
    <w:rsid w:val="00073B73"/>
    <w:rsid w:val="000755E7"/>
    <w:rsid w:val="000758AD"/>
    <w:rsid w:val="00076A71"/>
    <w:rsid w:val="00076E9B"/>
    <w:rsid w:val="000811A4"/>
    <w:rsid w:val="000814E1"/>
    <w:rsid w:val="000824A4"/>
    <w:rsid w:val="0008257B"/>
    <w:rsid w:val="00082B09"/>
    <w:rsid w:val="00087980"/>
    <w:rsid w:val="000921F4"/>
    <w:rsid w:val="00092F86"/>
    <w:rsid w:val="00093245"/>
    <w:rsid w:val="0009400C"/>
    <w:rsid w:val="00094CA6"/>
    <w:rsid w:val="000954A4"/>
    <w:rsid w:val="000977D1"/>
    <w:rsid w:val="000A0883"/>
    <w:rsid w:val="000A3FA5"/>
    <w:rsid w:val="000A49DD"/>
    <w:rsid w:val="000B04CD"/>
    <w:rsid w:val="000B098A"/>
    <w:rsid w:val="000B3E78"/>
    <w:rsid w:val="000C5626"/>
    <w:rsid w:val="000D26F0"/>
    <w:rsid w:val="000D5C6D"/>
    <w:rsid w:val="000E0913"/>
    <w:rsid w:val="000E1422"/>
    <w:rsid w:val="000E222D"/>
    <w:rsid w:val="000E499E"/>
    <w:rsid w:val="000E78B3"/>
    <w:rsid w:val="000F419E"/>
    <w:rsid w:val="000F53D1"/>
    <w:rsid w:val="000F7431"/>
    <w:rsid w:val="00101FED"/>
    <w:rsid w:val="0010550A"/>
    <w:rsid w:val="00105F39"/>
    <w:rsid w:val="001060F9"/>
    <w:rsid w:val="00110E7D"/>
    <w:rsid w:val="001169D9"/>
    <w:rsid w:val="00117173"/>
    <w:rsid w:val="0011749D"/>
    <w:rsid w:val="00117E89"/>
    <w:rsid w:val="00132B06"/>
    <w:rsid w:val="00132B44"/>
    <w:rsid w:val="00133E12"/>
    <w:rsid w:val="00134A09"/>
    <w:rsid w:val="00136F15"/>
    <w:rsid w:val="00137B46"/>
    <w:rsid w:val="00150C78"/>
    <w:rsid w:val="00152DAF"/>
    <w:rsid w:val="00155FE9"/>
    <w:rsid w:val="00160078"/>
    <w:rsid w:val="00163CCD"/>
    <w:rsid w:val="00164CF2"/>
    <w:rsid w:val="0016593E"/>
    <w:rsid w:val="00166754"/>
    <w:rsid w:val="0017265A"/>
    <w:rsid w:val="00173A3F"/>
    <w:rsid w:val="0017711E"/>
    <w:rsid w:val="0018347C"/>
    <w:rsid w:val="001837F0"/>
    <w:rsid w:val="00184D76"/>
    <w:rsid w:val="00186994"/>
    <w:rsid w:val="00193B33"/>
    <w:rsid w:val="00196C4F"/>
    <w:rsid w:val="001A14F1"/>
    <w:rsid w:val="001A5D4F"/>
    <w:rsid w:val="001A724A"/>
    <w:rsid w:val="001A73B4"/>
    <w:rsid w:val="001B4686"/>
    <w:rsid w:val="001C4B24"/>
    <w:rsid w:val="001C5550"/>
    <w:rsid w:val="001C5E05"/>
    <w:rsid w:val="001C7040"/>
    <w:rsid w:val="001C708B"/>
    <w:rsid w:val="001D2B55"/>
    <w:rsid w:val="001D615D"/>
    <w:rsid w:val="001E3661"/>
    <w:rsid w:val="001E6BD4"/>
    <w:rsid w:val="001F07DD"/>
    <w:rsid w:val="001F2A15"/>
    <w:rsid w:val="00200066"/>
    <w:rsid w:val="0020127E"/>
    <w:rsid w:val="00206576"/>
    <w:rsid w:val="00206FE1"/>
    <w:rsid w:val="0020779C"/>
    <w:rsid w:val="002134A9"/>
    <w:rsid w:val="00220E04"/>
    <w:rsid w:val="00222DF0"/>
    <w:rsid w:val="00224E35"/>
    <w:rsid w:val="0022519D"/>
    <w:rsid w:val="002255AE"/>
    <w:rsid w:val="00225E86"/>
    <w:rsid w:val="002279CC"/>
    <w:rsid w:val="00230AA9"/>
    <w:rsid w:val="00232B5B"/>
    <w:rsid w:val="0023739E"/>
    <w:rsid w:val="00245737"/>
    <w:rsid w:val="002535D2"/>
    <w:rsid w:val="00256364"/>
    <w:rsid w:val="002567D4"/>
    <w:rsid w:val="0025706E"/>
    <w:rsid w:val="00263AD8"/>
    <w:rsid w:val="00263CB6"/>
    <w:rsid w:val="00265115"/>
    <w:rsid w:val="00267836"/>
    <w:rsid w:val="0027150B"/>
    <w:rsid w:val="0027607E"/>
    <w:rsid w:val="002804A9"/>
    <w:rsid w:val="00280F69"/>
    <w:rsid w:val="00294E55"/>
    <w:rsid w:val="002A3233"/>
    <w:rsid w:val="002A58DE"/>
    <w:rsid w:val="002A657D"/>
    <w:rsid w:val="002A7BBB"/>
    <w:rsid w:val="002B1976"/>
    <w:rsid w:val="002B22E4"/>
    <w:rsid w:val="002B2624"/>
    <w:rsid w:val="002B398A"/>
    <w:rsid w:val="002B44DF"/>
    <w:rsid w:val="002C3D95"/>
    <w:rsid w:val="002D0080"/>
    <w:rsid w:val="002D240F"/>
    <w:rsid w:val="002E007A"/>
    <w:rsid w:val="002E270B"/>
    <w:rsid w:val="002E65EA"/>
    <w:rsid w:val="002E7EF0"/>
    <w:rsid w:val="002F156F"/>
    <w:rsid w:val="002F42A1"/>
    <w:rsid w:val="002F475F"/>
    <w:rsid w:val="003000FE"/>
    <w:rsid w:val="0031016D"/>
    <w:rsid w:val="00311575"/>
    <w:rsid w:val="00316F56"/>
    <w:rsid w:val="003177C6"/>
    <w:rsid w:val="003205C8"/>
    <w:rsid w:val="003239D7"/>
    <w:rsid w:val="00330AD9"/>
    <w:rsid w:val="0033601A"/>
    <w:rsid w:val="00337100"/>
    <w:rsid w:val="00337F0A"/>
    <w:rsid w:val="00341D1C"/>
    <w:rsid w:val="00342845"/>
    <w:rsid w:val="00342C6A"/>
    <w:rsid w:val="00342E6E"/>
    <w:rsid w:val="00350840"/>
    <w:rsid w:val="00355C01"/>
    <w:rsid w:val="00357E90"/>
    <w:rsid w:val="003607D6"/>
    <w:rsid w:val="00361527"/>
    <w:rsid w:val="00362566"/>
    <w:rsid w:val="003632EC"/>
    <w:rsid w:val="00363FBD"/>
    <w:rsid w:val="00365671"/>
    <w:rsid w:val="00365E5C"/>
    <w:rsid w:val="003670E1"/>
    <w:rsid w:val="0037063B"/>
    <w:rsid w:val="00370930"/>
    <w:rsid w:val="00375FFB"/>
    <w:rsid w:val="003774E0"/>
    <w:rsid w:val="00380853"/>
    <w:rsid w:val="00380A51"/>
    <w:rsid w:val="00384F98"/>
    <w:rsid w:val="0038615D"/>
    <w:rsid w:val="00386D83"/>
    <w:rsid w:val="00393A9D"/>
    <w:rsid w:val="00395C96"/>
    <w:rsid w:val="003977E5"/>
    <w:rsid w:val="003A18A0"/>
    <w:rsid w:val="003A5C30"/>
    <w:rsid w:val="003A6EDB"/>
    <w:rsid w:val="003B0195"/>
    <w:rsid w:val="003B66AD"/>
    <w:rsid w:val="003B687D"/>
    <w:rsid w:val="003C106B"/>
    <w:rsid w:val="003C2517"/>
    <w:rsid w:val="003C37E7"/>
    <w:rsid w:val="003C3853"/>
    <w:rsid w:val="003C536B"/>
    <w:rsid w:val="003C7CC9"/>
    <w:rsid w:val="003D65AC"/>
    <w:rsid w:val="003E0430"/>
    <w:rsid w:val="003E35FC"/>
    <w:rsid w:val="003E5F8D"/>
    <w:rsid w:val="003E69EA"/>
    <w:rsid w:val="003F635F"/>
    <w:rsid w:val="003F66BB"/>
    <w:rsid w:val="003F6C11"/>
    <w:rsid w:val="003F7F74"/>
    <w:rsid w:val="0040339F"/>
    <w:rsid w:val="00406F60"/>
    <w:rsid w:val="004100D0"/>
    <w:rsid w:val="00414953"/>
    <w:rsid w:val="004232EC"/>
    <w:rsid w:val="00424B9A"/>
    <w:rsid w:val="00424F39"/>
    <w:rsid w:val="00425D23"/>
    <w:rsid w:val="00426ADE"/>
    <w:rsid w:val="00431F6F"/>
    <w:rsid w:val="00437F61"/>
    <w:rsid w:val="004411A9"/>
    <w:rsid w:val="00442007"/>
    <w:rsid w:val="00443098"/>
    <w:rsid w:val="00444F2A"/>
    <w:rsid w:val="004516E9"/>
    <w:rsid w:val="00454A9A"/>
    <w:rsid w:val="004552C4"/>
    <w:rsid w:val="0046012B"/>
    <w:rsid w:val="00464646"/>
    <w:rsid w:val="004701D6"/>
    <w:rsid w:val="00471996"/>
    <w:rsid w:val="00476E5D"/>
    <w:rsid w:val="00482941"/>
    <w:rsid w:val="00482B20"/>
    <w:rsid w:val="00487170"/>
    <w:rsid w:val="00494156"/>
    <w:rsid w:val="0049727C"/>
    <w:rsid w:val="004979FD"/>
    <w:rsid w:val="004A0C97"/>
    <w:rsid w:val="004A3D29"/>
    <w:rsid w:val="004A605E"/>
    <w:rsid w:val="004A7CF2"/>
    <w:rsid w:val="004B348F"/>
    <w:rsid w:val="004B5598"/>
    <w:rsid w:val="004B5FD9"/>
    <w:rsid w:val="004C436A"/>
    <w:rsid w:val="004D0CE1"/>
    <w:rsid w:val="004E0564"/>
    <w:rsid w:val="004E22A6"/>
    <w:rsid w:val="004E27D5"/>
    <w:rsid w:val="004E54F8"/>
    <w:rsid w:val="004E60B7"/>
    <w:rsid w:val="004E7A62"/>
    <w:rsid w:val="004F1121"/>
    <w:rsid w:val="004F5B79"/>
    <w:rsid w:val="00500523"/>
    <w:rsid w:val="0050074E"/>
    <w:rsid w:val="005131E9"/>
    <w:rsid w:val="005153A3"/>
    <w:rsid w:val="00521322"/>
    <w:rsid w:val="0052144C"/>
    <w:rsid w:val="0053388B"/>
    <w:rsid w:val="005345FA"/>
    <w:rsid w:val="00536B86"/>
    <w:rsid w:val="00537659"/>
    <w:rsid w:val="00541F96"/>
    <w:rsid w:val="00543839"/>
    <w:rsid w:val="00547F4A"/>
    <w:rsid w:val="00551119"/>
    <w:rsid w:val="005527EA"/>
    <w:rsid w:val="00553516"/>
    <w:rsid w:val="005540F9"/>
    <w:rsid w:val="00554DE6"/>
    <w:rsid w:val="00555879"/>
    <w:rsid w:val="00555EAB"/>
    <w:rsid w:val="005615D5"/>
    <w:rsid w:val="005663F4"/>
    <w:rsid w:val="005665C8"/>
    <w:rsid w:val="005718C7"/>
    <w:rsid w:val="0057385D"/>
    <w:rsid w:val="005775B4"/>
    <w:rsid w:val="0058378B"/>
    <w:rsid w:val="005868A2"/>
    <w:rsid w:val="00586FD2"/>
    <w:rsid w:val="005926C9"/>
    <w:rsid w:val="00592969"/>
    <w:rsid w:val="0059703F"/>
    <w:rsid w:val="005976C7"/>
    <w:rsid w:val="005A37B9"/>
    <w:rsid w:val="005A545E"/>
    <w:rsid w:val="005A5FA3"/>
    <w:rsid w:val="005A6630"/>
    <w:rsid w:val="005B1B1E"/>
    <w:rsid w:val="005B27CF"/>
    <w:rsid w:val="005B3472"/>
    <w:rsid w:val="005B4BEC"/>
    <w:rsid w:val="005C288C"/>
    <w:rsid w:val="005D0F08"/>
    <w:rsid w:val="005D405B"/>
    <w:rsid w:val="005D6542"/>
    <w:rsid w:val="005D6BF0"/>
    <w:rsid w:val="005E1630"/>
    <w:rsid w:val="005E4D2C"/>
    <w:rsid w:val="005E7A50"/>
    <w:rsid w:val="005F3FEF"/>
    <w:rsid w:val="005F4301"/>
    <w:rsid w:val="005F70CD"/>
    <w:rsid w:val="005F7224"/>
    <w:rsid w:val="00600A9C"/>
    <w:rsid w:val="00600BAE"/>
    <w:rsid w:val="0060140C"/>
    <w:rsid w:val="006032D9"/>
    <w:rsid w:val="00605230"/>
    <w:rsid w:val="00606DE9"/>
    <w:rsid w:val="00620530"/>
    <w:rsid w:val="006326D3"/>
    <w:rsid w:val="00642FEE"/>
    <w:rsid w:val="00644D3E"/>
    <w:rsid w:val="00645001"/>
    <w:rsid w:val="0064530D"/>
    <w:rsid w:val="0065197E"/>
    <w:rsid w:val="00652947"/>
    <w:rsid w:val="0065568B"/>
    <w:rsid w:val="00661996"/>
    <w:rsid w:val="00673317"/>
    <w:rsid w:val="00682A98"/>
    <w:rsid w:val="00683468"/>
    <w:rsid w:val="0068362A"/>
    <w:rsid w:val="0069634E"/>
    <w:rsid w:val="006964A1"/>
    <w:rsid w:val="006970F7"/>
    <w:rsid w:val="006A0AAC"/>
    <w:rsid w:val="006A4D8F"/>
    <w:rsid w:val="006A66F7"/>
    <w:rsid w:val="006B2196"/>
    <w:rsid w:val="006B747F"/>
    <w:rsid w:val="006C1F51"/>
    <w:rsid w:val="006C7BB0"/>
    <w:rsid w:val="006C7DA3"/>
    <w:rsid w:val="006D4734"/>
    <w:rsid w:val="006E26C7"/>
    <w:rsid w:val="006E3E27"/>
    <w:rsid w:val="006E6DD8"/>
    <w:rsid w:val="006F36F8"/>
    <w:rsid w:val="006F400C"/>
    <w:rsid w:val="006F41B1"/>
    <w:rsid w:val="006F6354"/>
    <w:rsid w:val="00716A1B"/>
    <w:rsid w:val="00727CEE"/>
    <w:rsid w:val="00736517"/>
    <w:rsid w:val="007375EF"/>
    <w:rsid w:val="00737B1E"/>
    <w:rsid w:val="00746045"/>
    <w:rsid w:val="00750A86"/>
    <w:rsid w:val="00751823"/>
    <w:rsid w:val="007522EF"/>
    <w:rsid w:val="00757F00"/>
    <w:rsid w:val="00761601"/>
    <w:rsid w:val="00765C09"/>
    <w:rsid w:val="007746F5"/>
    <w:rsid w:val="0078296E"/>
    <w:rsid w:val="007842CC"/>
    <w:rsid w:val="00785440"/>
    <w:rsid w:val="007911E0"/>
    <w:rsid w:val="0079611E"/>
    <w:rsid w:val="00797C95"/>
    <w:rsid w:val="007A0CD1"/>
    <w:rsid w:val="007A2043"/>
    <w:rsid w:val="007A576E"/>
    <w:rsid w:val="007A7D12"/>
    <w:rsid w:val="007B30DB"/>
    <w:rsid w:val="007B654D"/>
    <w:rsid w:val="007B772B"/>
    <w:rsid w:val="007C2F51"/>
    <w:rsid w:val="007C4387"/>
    <w:rsid w:val="007C4E86"/>
    <w:rsid w:val="007C6228"/>
    <w:rsid w:val="007D0C32"/>
    <w:rsid w:val="007D1799"/>
    <w:rsid w:val="007D2AA5"/>
    <w:rsid w:val="007D4E8E"/>
    <w:rsid w:val="007E001E"/>
    <w:rsid w:val="007E4DD2"/>
    <w:rsid w:val="007F1084"/>
    <w:rsid w:val="007F1210"/>
    <w:rsid w:val="007F1495"/>
    <w:rsid w:val="007F3B1A"/>
    <w:rsid w:val="007F6305"/>
    <w:rsid w:val="007F7023"/>
    <w:rsid w:val="007F75B6"/>
    <w:rsid w:val="00800FE2"/>
    <w:rsid w:val="0080355F"/>
    <w:rsid w:val="0080510D"/>
    <w:rsid w:val="008074ED"/>
    <w:rsid w:val="00815DF2"/>
    <w:rsid w:val="00816D51"/>
    <w:rsid w:val="008226D4"/>
    <w:rsid w:val="00822724"/>
    <w:rsid w:val="008228EA"/>
    <w:rsid w:val="00822A16"/>
    <w:rsid w:val="00822CAC"/>
    <w:rsid w:val="00824B87"/>
    <w:rsid w:val="00824D99"/>
    <w:rsid w:val="008250B5"/>
    <w:rsid w:val="00825E12"/>
    <w:rsid w:val="00825E76"/>
    <w:rsid w:val="00825FB1"/>
    <w:rsid w:val="00826A66"/>
    <w:rsid w:val="00832DE8"/>
    <w:rsid w:val="00833FB7"/>
    <w:rsid w:val="00837200"/>
    <w:rsid w:val="00837A94"/>
    <w:rsid w:val="00842545"/>
    <w:rsid w:val="00845DC1"/>
    <w:rsid w:val="00855D2B"/>
    <w:rsid w:val="00861CEC"/>
    <w:rsid w:val="00864FAC"/>
    <w:rsid w:val="00871FB0"/>
    <w:rsid w:val="00872C4D"/>
    <w:rsid w:val="008731A2"/>
    <w:rsid w:val="00874359"/>
    <w:rsid w:val="00876005"/>
    <w:rsid w:val="00883F85"/>
    <w:rsid w:val="00887198"/>
    <w:rsid w:val="008927B4"/>
    <w:rsid w:val="00893992"/>
    <w:rsid w:val="00895A8D"/>
    <w:rsid w:val="00896DB2"/>
    <w:rsid w:val="008A40AA"/>
    <w:rsid w:val="008A4480"/>
    <w:rsid w:val="008A58C0"/>
    <w:rsid w:val="008B05B5"/>
    <w:rsid w:val="008B2DD2"/>
    <w:rsid w:val="008B3D44"/>
    <w:rsid w:val="008B61ED"/>
    <w:rsid w:val="008C094A"/>
    <w:rsid w:val="008C2E2C"/>
    <w:rsid w:val="008C33AA"/>
    <w:rsid w:val="008C37BC"/>
    <w:rsid w:val="008C583E"/>
    <w:rsid w:val="008D0822"/>
    <w:rsid w:val="008D2B01"/>
    <w:rsid w:val="008D3354"/>
    <w:rsid w:val="008D33FA"/>
    <w:rsid w:val="008D3EF1"/>
    <w:rsid w:val="008D4AF6"/>
    <w:rsid w:val="008E6B44"/>
    <w:rsid w:val="008E7119"/>
    <w:rsid w:val="008F003F"/>
    <w:rsid w:val="008F3C6F"/>
    <w:rsid w:val="008F676A"/>
    <w:rsid w:val="009002E4"/>
    <w:rsid w:val="009074D5"/>
    <w:rsid w:val="00911841"/>
    <w:rsid w:val="00920E67"/>
    <w:rsid w:val="00924B1A"/>
    <w:rsid w:val="0093066D"/>
    <w:rsid w:val="00930AC0"/>
    <w:rsid w:val="00930FF6"/>
    <w:rsid w:val="009334DE"/>
    <w:rsid w:val="00937EA6"/>
    <w:rsid w:val="0094657D"/>
    <w:rsid w:val="00961491"/>
    <w:rsid w:val="00962FFD"/>
    <w:rsid w:val="00967322"/>
    <w:rsid w:val="00967E12"/>
    <w:rsid w:val="00972FE8"/>
    <w:rsid w:val="00976CC4"/>
    <w:rsid w:val="00987820"/>
    <w:rsid w:val="00991C6C"/>
    <w:rsid w:val="00993D6B"/>
    <w:rsid w:val="009A1F10"/>
    <w:rsid w:val="009A33F9"/>
    <w:rsid w:val="009A6CF2"/>
    <w:rsid w:val="009B3D91"/>
    <w:rsid w:val="009B6645"/>
    <w:rsid w:val="009B6DD0"/>
    <w:rsid w:val="009C1360"/>
    <w:rsid w:val="009D2303"/>
    <w:rsid w:val="009E3768"/>
    <w:rsid w:val="009E6D1E"/>
    <w:rsid w:val="009E7F08"/>
    <w:rsid w:val="009F2CB6"/>
    <w:rsid w:val="009F399D"/>
    <w:rsid w:val="009F50E8"/>
    <w:rsid w:val="009F71ED"/>
    <w:rsid w:val="00A0422F"/>
    <w:rsid w:val="00A06C49"/>
    <w:rsid w:val="00A06C96"/>
    <w:rsid w:val="00A10C9D"/>
    <w:rsid w:val="00A116D4"/>
    <w:rsid w:val="00A1299D"/>
    <w:rsid w:val="00A13C79"/>
    <w:rsid w:val="00A1636A"/>
    <w:rsid w:val="00A22B66"/>
    <w:rsid w:val="00A250EA"/>
    <w:rsid w:val="00A27BC7"/>
    <w:rsid w:val="00A41304"/>
    <w:rsid w:val="00A45EB0"/>
    <w:rsid w:val="00A46BD7"/>
    <w:rsid w:val="00A54223"/>
    <w:rsid w:val="00A65187"/>
    <w:rsid w:val="00A66A15"/>
    <w:rsid w:val="00A714E9"/>
    <w:rsid w:val="00A72132"/>
    <w:rsid w:val="00A7477F"/>
    <w:rsid w:val="00A76DBC"/>
    <w:rsid w:val="00A77943"/>
    <w:rsid w:val="00A82DBF"/>
    <w:rsid w:val="00A8586B"/>
    <w:rsid w:val="00A8629A"/>
    <w:rsid w:val="00A86B52"/>
    <w:rsid w:val="00A877B6"/>
    <w:rsid w:val="00A969DA"/>
    <w:rsid w:val="00A97BAF"/>
    <w:rsid w:val="00AA0C58"/>
    <w:rsid w:val="00AA6023"/>
    <w:rsid w:val="00AB2B5C"/>
    <w:rsid w:val="00AB64D6"/>
    <w:rsid w:val="00AC0119"/>
    <w:rsid w:val="00AC2722"/>
    <w:rsid w:val="00AC3727"/>
    <w:rsid w:val="00AD451F"/>
    <w:rsid w:val="00AD5734"/>
    <w:rsid w:val="00AD5F69"/>
    <w:rsid w:val="00AD699D"/>
    <w:rsid w:val="00AE006E"/>
    <w:rsid w:val="00AE0EF8"/>
    <w:rsid w:val="00AE57DB"/>
    <w:rsid w:val="00AE66E0"/>
    <w:rsid w:val="00AE728D"/>
    <w:rsid w:val="00AF298A"/>
    <w:rsid w:val="00AF37A7"/>
    <w:rsid w:val="00AF6FB8"/>
    <w:rsid w:val="00AF7A7E"/>
    <w:rsid w:val="00B07B1F"/>
    <w:rsid w:val="00B11E1D"/>
    <w:rsid w:val="00B12464"/>
    <w:rsid w:val="00B27252"/>
    <w:rsid w:val="00B27B86"/>
    <w:rsid w:val="00B33D3F"/>
    <w:rsid w:val="00B3559E"/>
    <w:rsid w:val="00B36DA3"/>
    <w:rsid w:val="00B427C1"/>
    <w:rsid w:val="00B43613"/>
    <w:rsid w:val="00B46E37"/>
    <w:rsid w:val="00B51DA2"/>
    <w:rsid w:val="00B53070"/>
    <w:rsid w:val="00B54A39"/>
    <w:rsid w:val="00B55F5A"/>
    <w:rsid w:val="00B56F96"/>
    <w:rsid w:val="00B60EAA"/>
    <w:rsid w:val="00B63468"/>
    <w:rsid w:val="00B6398D"/>
    <w:rsid w:val="00B6696B"/>
    <w:rsid w:val="00B673D6"/>
    <w:rsid w:val="00B75B40"/>
    <w:rsid w:val="00B76C89"/>
    <w:rsid w:val="00B82F72"/>
    <w:rsid w:val="00B840A3"/>
    <w:rsid w:val="00B85987"/>
    <w:rsid w:val="00B91CD8"/>
    <w:rsid w:val="00B9299E"/>
    <w:rsid w:val="00B951C5"/>
    <w:rsid w:val="00BA2D31"/>
    <w:rsid w:val="00BA2FB3"/>
    <w:rsid w:val="00BA77EA"/>
    <w:rsid w:val="00BB7C72"/>
    <w:rsid w:val="00BC1D2B"/>
    <w:rsid w:val="00BC476E"/>
    <w:rsid w:val="00BC64FB"/>
    <w:rsid w:val="00BD577B"/>
    <w:rsid w:val="00BE0F02"/>
    <w:rsid w:val="00BE272F"/>
    <w:rsid w:val="00BE278B"/>
    <w:rsid w:val="00BF1CF0"/>
    <w:rsid w:val="00BF3BA6"/>
    <w:rsid w:val="00C00101"/>
    <w:rsid w:val="00C04019"/>
    <w:rsid w:val="00C04A38"/>
    <w:rsid w:val="00C05149"/>
    <w:rsid w:val="00C0520A"/>
    <w:rsid w:val="00C063F3"/>
    <w:rsid w:val="00C122DB"/>
    <w:rsid w:val="00C14EB3"/>
    <w:rsid w:val="00C17C94"/>
    <w:rsid w:val="00C20188"/>
    <w:rsid w:val="00C27704"/>
    <w:rsid w:val="00C30256"/>
    <w:rsid w:val="00C37A31"/>
    <w:rsid w:val="00C45ACF"/>
    <w:rsid w:val="00C52A57"/>
    <w:rsid w:val="00C567D7"/>
    <w:rsid w:val="00C62758"/>
    <w:rsid w:val="00C65CD0"/>
    <w:rsid w:val="00C66E25"/>
    <w:rsid w:val="00C72EE3"/>
    <w:rsid w:val="00C816EF"/>
    <w:rsid w:val="00C81EA1"/>
    <w:rsid w:val="00C91429"/>
    <w:rsid w:val="00C978A8"/>
    <w:rsid w:val="00CA447F"/>
    <w:rsid w:val="00CA7612"/>
    <w:rsid w:val="00CB047C"/>
    <w:rsid w:val="00CB4C71"/>
    <w:rsid w:val="00CB55A3"/>
    <w:rsid w:val="00CB6155"/>
    <w:rsid w:val="00CB689F"/>
    <w:rsid w:val="00CC105D"/>
    <w:rsid w:val="00CC4837"/>
    <w:rsid w:val="00CC7FB1"/>
    <w:rsid w:val="00CE41CF"/>
    <w:rsid w:val="00CF0A46"/>
    <w:rsid w:val="00D02FAA"/>
    <w:rsid w:val="00D030A3"/>
    <w:rsid w:val="00D0504E"/>
    <w:rsid w:val="00D1130B"/>
    <w:rsid w:val="00D125AE"/>
    <w:rsid w:val="00D12B94"/>
    <w:rsid w:val="00D22042"/>
    <w:rsid w:val="00D22A05"/>
    <w:rsid w:val="00D3457F"/>
    <w:rsid w:val="00D404B1"/>
    <w:rsid w:val="00D40C4C"/>
    <w:rsid w:val="00D417A1"/>
    <w:rsid w:val="00D4480F"/>
    <w:rsid w:val="00D51F94"/>
    <w:rsid w:val="00D56E43"/>
    <w:rsid w:val="00D60FF7"/>
    <w:rsid w:val="00D62EB9"/>
    <w:rsid w:val="00D63482"/>
    <w:rsid w:val="00D640F4"/>
    <w:rsid w:val="00D645C7"/>
    <w:rsid w:val="00D6673F"/>
    <w:rsid w:val="00D67D74"/>
    <w:rsid w:val="00D70654"/>
    <w:rsid w:val="00D75ED5"/>
    <w:rsid w:val="00D80049"/>
    <w:rsid w:val="00D818D0"/>
    <w:rsid w:val="00D824E2"/>
    <w:rsid w:val="00D827A2"/>
    <w:rsid w:val="00D8332A"/>
    <w:rsid w:val="00D84F98"/>
    <w:rsid w:val="00D944DA"/>
    <w:rsid w:val="00D96831"/>
    <w:rsid w:val="00DA61E6"/>
    <w:rsid w:val="00DB798C"/>
    <w:rsid w:val="00DC293A"/>
    <w:rsid w:val="00DC6796"/>
    <w:rsid w:val="00DD2314"/>
    <w:rsid w:val="00DD4138"/>
    <w:rsid w:val="00DD52B1"/>
    <w:rsid w:val="00DD58F0"/>
    <w:rsid w:val="00DD743E"/>
    <w:rsid w:val="00DD760C"/>
    <w:rsid w:val="00DE04EE"/>
    <w:rsid w:val="00DE1816"/>
    <w:rsid w:val="00DE4398"/>
    <w:rsid w:val="00DE4E30"/>
    <w:rsid w:val="00DE5B4D"/>
    <w:rsid w:val="00DF0E0C"/>
    <w:rsid w:val="00DF6222"/>
    <w:rsid w:val="00E012C8"/>
    <w:rsid w:val="00E02382"/>
    <w:rsid w:val="00E04C23"/>
    <w:rsid w:val="00E06E9E"/>
    <w:rsid w:val="00E15D83"/>
    <w:rsid w:val="00E179F8"/>
    <w:rsid w:val="00E26631"/>
    <w:rsid w:val="00E26B6E"/>
    <w:rsid w:val="00E27E0D"/>
    <w:rsid w:val="00E33744"/>
    <w:rsid w:val="00E3757C"/>
    <w:rsid w:val="00E4223B"/>
    <w:rsid w:val="00E469FF"/>
    <w:rsid w:val="00E46E3A"/>
    <w:rsid w:val="00E52503"/>
    <w:rsid w:val="00E54F91"/>
    <w:rsid w:val="00E60FFC"/>
    <w:rsid w:val="00E662D3"/>
    <w:rsid w:val="00E672FE"/>
    <w:rsid w:val="00E7177D"/>
    <w:rsid w:val="00E730B3"/>
    <w:rsid w:val="00E75486"/>
    <w:rsid w:val="00E814AA"/>
    <w:rsid w:val="00E90312"/>
    <w:rsid w:val="00E918CD"/>
    <w:rsid w:val="00E9623F"/>
    <w:rsid w:val="00EA0D46"/>
    <w:rsid w:val="00EA48B5"/>
    <w:rsid w:val="00EB3518"/>
    <w:rsid w:val="00EB3AF7"/>
    <w:rsid w:val="00EB3B73"/>
    <w:rsid w:val="00EB65C7"/>
    <w:rsid w:val="00EC09A2"/>
    <w:rsid w:val="00EC3940"/>
    <w:rsid w:val="00EC4D58"/>
    <w:rsid w:val="00EC5F44"/>
    <w:rsid w:val="00ED208D"/>
    <w:rsid w:val="00ED60E0"/>
    <w:rsid w:val="00EE03EA"/>
    <w:rsid w:val="00EE27EB"/>
    <w:rsid w:val="00EE34CD"/>
    <w:rsid w:val="00EE76EF"/>
    <w:rsid w:val="00EF136D"/>
    <w:rsid w:val="00EF15CE"/>
    <w:rsid w:val="00EF65E6"/>
    <w:rsid w:val="00EF740F"/>
    <w:rsid w:val="00F035C5"/>
    <w:rsid w:val="00F050E1"/>
    <w:rsid w:val="00F10A0F"/>
    <w:rsid w:val="00F1245C"/>
    <w:rsid w:val="00F12C71"/>
    <w:rsid w:val="00F16F76"/>
    <w:rsid w:val="00F178BB"/>
    <w:rsid w:val="00F178DC"/>
    <w:rsid w:val="00F27DFA"/>
    <w:rsid w:val="00F32004"/>
    <w:rsid w:val="00F36755"/>
    <w:rsid w:val="00F44EDA"/>
    <w:rsid w:val="00F450CB"/>
    <w:rsid w:val="00F45456"/>
    <w:rsid w:val="00F46CD1"/>
    <w:rsid w:val="00F509A9"/>
    <w:rsid w:val="00F61D21"/>
    <w:rsid w:val="00F6288C"/>
    <w:rsid w:val="00F62A8F"/>
    <w:rsid w:val="00F6564D"/>
    <w:rsid w:val="00F67FFC"/>
    <w:rsid w:val="00F70AF5"/>
    <w:rsid w:val="00F70DA4"/>
    <w:rsid w:val="00F71477"/>
    <w:rsid w:val="00F74161"/>
    <w:rsid w:val="00F75400"/>
    <w:rsid w:val="00F90BCA"/>
    <w:rsid w:val="00F91671"/>
    <w:rsid w:val="00F91CC1"/>
    <w:rsid w:val="00F963E4"/>
    <w:rsid w:val="00FA0665"/>
    <w:rsid w:val="00FA1096"/>
    <w:rsid w:val="00FA144A"/>
    <w:rsid w:val="00FA16E7"/>
    <w:rsid w:val="00FA28CC"/>
    <w:rsid w:val="00FA34C3"/>
    <w:rsid w:val="00FB27B5"/>
    <w:rsid w:val="00FB3779"/>
    <w:rsid w:val="00FB546D"/>
    <w:rsid w:val="00FC1A07"/>
    <w:rsid w:val="00FC34F8"/>
    <w:rsid w:val="00FC6631"/>
    <w:rsid w:val="00FD2FD5"/>
    <w:rsid w:val="00FE1859"/>
    <w:rsid w:val="00FE4B6F"/>
    <w:rsid w:val="00FE58DC"/>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 w:type="character" w:styleId="FollowedHyperlink">
    <w:name w:val="FollowedHyperlink"/>
    <w:basedOn w:val="DefaultParagraphFont"/>
    <w:uiPriority w:val="99"/>
    <w:semiHidden/>
    <w:unhideWhenUsed/>
    <w:rsid w:val="00F27DFA"/>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 w:type="character" w:styleId="FollowedHyperlink">
    <w:name w:val="FollowedHyperlink"/>
    <w:basedOn w:val="DefaultParagraphFont"/>
    <w:uiPriority w:val="99"/>
    <w:semiHidden/>
    <w:unhideWhenUsed/>
    <w:rsid w:val="00F27DF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086926679">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image" Target="media/image2.png"/><Relationship Id="rId170" Type="http://schemas.openxmlformats.org/officeDocument/2006/relationships/image" Target="media/image11.png"/><Relationship Id="rId191" Type="http://schemas.openxmlformats.org/officeDocument/2006/relationships/image" Target="media/image28.png"/><Relationship Id="rId205" Type="http://schemas.openxmlformats.org/officeDocument/2006/relationships/hyperlink" Target="http://www.hibernate.org" TargetMode="Externa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28" Type="http://schemas.openxmlformats.org/officeDocument/2006/relationships/customXml" Target="../customXml/item128.xml"/><Relationship Id="rId144" Type="http://schemas.openxmlformats.org/officeDocument/2006/relationships/customXml" Target="../customXml/item144.xml"/><Relationship Id="rId149" Type="http://schemas.openxmlformats.org/officeDocument/2006/relationships/numbering" Target="numbering.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openxmlformats.org/officeDocument/2006/relationships/image" Target="media/image3.png"/><Relationship Id="rId165" Type="http://schemas.openxmlformats.org/officeDocument/2006/relationships/image" Target="media/image8.emf"/><Relationship Id="rId181" Type="http://schemas.openxmlformats.org/officeDocument/2006/relationships/image" Target="media/image20.png"/><Relationship Id="rId186" Type="http://schemas.openxmlformats.org/officeDocument/2006/relationships/image" Target="media/image25.png"/><Relationship Id="rId211" Type="http://schemas.openxmlformats.org/officeDocument/2006/relationships/theme" Target="theme/theme1.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customXml" Target="../customXml/item134.xml"/><Relationship Id="rId139" Type="http://schemas.openxmlformats.org/officeDocument/2006/relationships/customXml" Target="../customXml/item139.xm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styles" Target="styles.xml"/><Relationship Id="rId155" Type="http://schemas.openxmlformats.org/officeDocument/2006/relationships/endnotes" Target="endnotes.xml"/><Relationship Id="rId171" Type="http://schemas.openxmlformats.org/officeDocument/2006/relationships/image" Target="media/image12.emf"/><Relationship Id="rId176" Type="http://schemas.openxmlformats.org/officeDocument/2006/relationships/image" Target="media/image16.emf"/><Relationship Id="rId192" Type="http://schemas.openxmlformats.org/officeDocument/2006/relationships/image" Target="media/image29.png"/><Relationship Id="rId197" Type="http://schemas.openxmlformats.org/officeDocument/2006/relationships/hyperlink" Target="http://www.drdobbs.com/architecture-and-design/196900222" TargetMode="External"/><Relationship Id="rId206" Type="http://schemas.openxmlformats.org/officeDocument/2006/relationships/hyperlink" Target="http://www.smartclient.com/product/smartclient.jsp" TargetMode="External"/><Relationship Id="rId201" Type="http://schemas.openxmlformats.org/officeDocument/2006/relationships/image" Target="media/image37.png"/><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customXml" Target="../customXml/item124.xml"/><Relationship Id="rId129" Type="http://schemas.openxmlformats.org/officeDocument/2006/relationships/customXml" Target="../customXml/item129.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customXml" Target="../customXml/item140.xml"/><Relationship Id="rId145" Type="http://schemas.openxmlformats.org/officeDocument/2006/relationships/customXml" Target="../customXml/item145.xml"/><Relationship Id="rId161" Type="http://schemas.openxmlformats.org/officeDocument/2006/relationships/image" Target="media/image4.emf"/><Relationship Id="rId166" Type="http://schemas.openxmlformats.org/officeDocument/2006/relationships/image" Target="media/image9.emf"/><Relationship Id="rId182" Type="http://schemas.openxmlformats.org/officeDocument/2006/relationships/image" Target="media/image21.png"/><Relationship Id="rId187"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customXml" Target="../customXml/item130.xml"/><Relationship Id="rId135" Type="http://schemas.openxmlformats.org/officeDocument/2006/relationships/customXml" Target="../customXml/item135.xml"/><Relationship Id="rId151" Type="http://schemas.microsoft.com/office/2007/relationships/stylesWithEffects" Target="stylesWithEffects.xml"/><Relationship Id="rId156" Type="http://schemas.openxmlformats.org/officeDocument/2006/relationships/header" Target="header1.xml"/><Relationship Id="rId177" Type="http://schemas.openxmlformats.org/officeDocument/2006/relationships/image" Target="media/image17.png"/><Relationship Id="rId198" Type="http://schemas.openxmlformats.org/officeDocument/2006/relationships/image" Target="media/image34.png"/><Relationship Id="rId172" Type="http://schemas.openxmlformats.org/officeDocument/2006/relationships/oleObject" Target="embeddings/oleObject3.bin"/><Relationship Id="rId193" Type="http://schemas.openxmlformats.org/officeDocument/2006/relationships/image" Target="media/image30.png"/><Relationship Id="rId202" Type="http://schemas.openxmlformats.org/officeDocument/2006/relationships/image" Target="media/image38.png"/><Relationship Id="rId207" Type="http://schemas.openxmlformats.org/officeDocument/2006/relationships/hyperlink" Target="http://www.datatables.net/" TargetMode="Externa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oleObject" Target="embeddings/oleObject1.bin"/><Relationship Id="rId188" Type="http://schemas.openxmlformats.org/officeDocument/2006/relationships/oleObject" Target="embeddings/oleObject5.bin"/><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image" Target="media/image5.emf"/><Relationship Id="rId183" Type="http://schemas.openxmlformats.org/officeDocument/2006/relationships/image" Target="media/image22.png"/><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footer" Target="footer1.xml"/><Relationship Id="rId178" Type="http://schemas.openxmlformats.org/officeDocument/2006/relationships/image" Target="media/image18.emf"/><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settings" Target="settings.xml"/><Relationship Id="rId173" Type="http://schemas.openxmlformats.org/officeDocument/2006/relationships/image" Target="media/image13.emf"/><Relationship Id="rId194" Type="http://schemas.openxmlformats.org/officeDocument/2006/relationships/image" Target="media/image31.png"/><Relationship Id="rId199" Type="http://schemas.openxmlformats.org/officeDocument/2006/relationships/image" Target="media/image35.png"/><Relationship Id="rId203" Type="http://schemas.openxmlformats.org/officeDocument/2006/relationships/image" Target="media/image39.png"/><Relationship Id="rId208" Type="http://schemas.openxmlformats.org/officeDocument/2006/relationships/hyperlink" Target="http://shiro.apache.org/"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image" Target="media/image10.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image" Target="media/image6.emf"/><Relationship Id="rId184" Type="http://schemas.openxmlformats.org/officeDocument/2006/relationships/image" Target="media/image23.png"/><Relationship Id="rId189" Type="http://schemas.openxmlformats.org/officeDocument/2006/relationships/image" Target="media/image27.png"/><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image" Target="media/image1.png"/><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webSettings" Target="webSettings.xml"/><Relationship Id="rId174" Type="http://schemas.openxmlformats.org/officeDocument/2006/relationships/image" Target="media/image14.png"/><Relationship Id="rId179" Type="http://schemas.openxmlformats.org/officeDocument/2006/relationships/oleObject" Target="embeddings/oleObject4.bin"/><Relationship Id="rId195" Type="http://schemas.openxmlformats.org/officeDocument/2006/relationships/image" Target="media/image32.png"/><Relationship Id="rId209" Type="http://schemas.openxmlformats.org/officeDocument/2006/relationships/header" Target="header2.xml"/><Relationship Id="rId190" Type="http://schemas.openxmlformats.org/officeDocument/2006/relationships/hyperlink" Target="mailto:admin@tis.teamspace.com" TargetMode="External"/><Relationship Id="rId204" Type="http://schemas.openxmlformats.org/officeDocument/2006/relationships/hyperlink" Target="http://www.springsource.org/spring-framework" TargetMode="Externa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image" Target="media/image7.emf"/><Relationship Id="rId169" Type="http://schemas.openxmlformats.org/officeDocument/2006/relationships/oleObject" Target="embeddings/oleObject2.bin"/><Relationship Id="rId185"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image" Target="media/image19.png"/><Relationship Id="rId210" Type="http://schemas.openxmlformats.org/officeDocument/2006/relationships/fontTable" Target="fontTable.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footnotes" Target="footnotes.xml"/><Relationship Id="rId175" Type="http://schemas.openxmlformats.org/officeDocument/2006/relationships/image" Target="media/image15.emf"/><Relationship Id="rId196" Type="http://schemas.openxmlformats.org/officeDocument/2006/relationships/image" Target="media/image33.png"/><Relationship Id="rId200" Type="http://schemas.openxmlformats.org/officeDocument/2006/relationships/image" Target="media/image36.png"/><Relationship Id="rId16" Type="http://schemas.openxmlformats.org/officeDocument/2006/relationships/customXml" Target="../customXml/item1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2C2B0C-0386-4DD9-94D7-24EE1AE3B534}">
  <ds:schemaRefs>
    <ds:schemaRef ds:uri="http://schemas.openxmlformats.org/officeDocument/2006/bibliography"/>
  </ds:schemaRefs>
</ds:datastoreItem>
</file>

<file path=customXml/itemProps10.xml><?xml version="1.0" encoding="utf-8"?>
<ds:datastoreItem xmlns:ds="http://schemas.openxmlformats.org/officeDocument/2006/customXml" ds:itemID="{07315D12-B92E-4483-B093-F25FC9403538}">
  <ds:schemaRefs>
    <ds:schemaRef ds:uri="http://schemas.openxmlformats.org/officeDocument/2006/bibliography"/>
  </ds:schemaRefs>
</ds:datastoreItem>
</file>

<file path=customXml/itemProps100.xml><?xml version="1.0" encoding="utf-8"?>
<ds:datastoreItem xmlns:ds="http://schemas.openxmlformats.org/officeDocument/2006/customXml" ds:itemID="{7B980E3A-B990-484E-9124-AAD7A1299A78}">
  <ds:schemaRefs>
    <ds:schemaRef ds:uri="http://schemas.openxmlformats.org/officeDocument/2006/bibliography"/>
  </ds:schemaRefs>
</ds:datastoreItem>
</file>

<file path=customXml/itemProps101.xml><?xml version="1.0" encoding="utf-8"?>
<ds:datastoreItem xmlns:ds="http://schemas.openxmlformats.org/officeDocument/2006/customXml" ds:itemID="{1AE41E81-0B16-4EAC-94DB-6703FF2D540D}">
  <ds:schemaRefs>
    <ds:schemaRef ds:uri="http://schemas.openxmlformats.org/officeDocument/2006/bibliography"/>
  </ds:schemaRefs>
</ds:datastoreItem>
</file>

<file path=customXml/itemProps102.xml><?xml version="1.0" encoding="utf-8"?>
<ds:datastoreItem xmlns:ds="http://schemas.openxmlformats.org/officeDocument/2006/customXml" ds:itemID="{B93F00A6-E29B-4245-BF76-1D8A70596ADC}">
  <ds:schemaRefs>
    <ds:schemaRef ds:uri="http://schemas.openxmlformats.org/officeDocument/2006/bibliography"/>
  </ds:schemaRefs>
</ds:datastoreItem>
</file>

<file path=customXml/itemProps103.xml><?xml version="1.0" encoding="utf-8"?>
<ds:datastoreItem xmlns:ds="http://schemas.openxmlformats.org/officeDocument/2006/customXml" ds:itemID="{6E824E5D-D63F-4812-86CD-E7B912B0C79E}">
  <ds:schemaRefs>
    <ds:schemaRef ds:uri="http://schemas.openxmlformats.org/officeDocument/2006/bibliography"/>
  </ds:schemaRefs>
</ds:datastoreItem>
</file>

<file path=customXml/itemProps104.xml><?xml version="1.0" encoding="utf-8"?>
<ds:datastoreItem xmlns:ds="http://schemas.openxmlformats.org/officeDocument/2006/customXml" ds:itemID="{1A7DCD5B-0DBD-459C-B922-777DD68CE652}">
  <ds:schemaRefs>
    <ds:schemaRef ds:uri="http://schemas.openxmlformats.org/officeDocument/2006/bibliography"/>
  </ds:schemaRefs>
</ds:datastoreItem>
</file>

<file path=customXml/itemProps105.xml><?xml version="1.0" encoding="utf-8"?>
<ds:datastoreItem xmlns:ds="http://schemas.openxmlformats.org/officeDocument/2006/customXml" ds:itemID="{82050511-0DB8-41B6-BE60-3D509FEFE441}">
  <ds:schemaRefs>
    <ds:schemaRef ds:uri="http://schemas.openxmlformats.org/officeDocument/2006/bibliography"/>
  </ds:schemaRefs>
</ds:datastoreItem>
</file>

<file path=customXml/itemProps106.xml><?xml version="1.0" encoding="utf-8"?>
<ds:datastoreItem xmlns:ds="http://schemas.openxmlformats.org/officeDocument/2006/customXml" ds:itemID="{AFE4FF2A-ACEA-4FE1-BBED-8ACBC5225D39}">
  <ds:schemaRefs>
    <ds:schemaRef ds:uri="http://schemas.openxmlformats.org/officeDocument/2006/bibliography"/>
  </ds:schemaRefs>
</ds:datastoreItem>
</file>

<file path=customXml/itemProps107.xml><?xml version="1.0" encoding="utf-8"?>
<ds:datastoreItem xmlns:ds="http://schemas.openxmlformats.org/officeDocument/2006/customXml" ds:itemID="{6EB70A0B-4B6A-4AAA-B70F-F155FAFBA050}">
  <ds:schemaRefs>
    <ds:schemaRef ds:uri="http://schemas.openxmlformats.org/officeDocument/2006/bibliography"/>
  </ds:schemaRefs>
</ds:datastoreItem>
</file>

<file path=customXml/itemProps108.xml><?xml version="1.0" encoding="utf-8"?>
<ds:datastoreItem xmlns:ds="http://schemas.openxmlformats.org/officeDocument/2006/customXml" ds:itemID="{C0BA4233-2EFB-43D8-B96A-16BC2527BDA5}">
  <ds:schemaRefs>
    <ds:schemaRef ds:uri="http://schemas.openxmlformats.org/officeDocument/2006/bibliography"/>
  </ds:schemaRefs>
</ds:datastoreItem>
</file>

<file path=customXml/itemProps109.xml><?xml version="1.0" encoding="utf-8"?>
<ds:datastoreItem xmlns:ds="http://schemas.openxmlformats.org/officeDocument/2006/customXml" ds:itemID="{BBCF04CA-F1FD-42A7-9673-5BF07A023EFA}">
  <ds:schemaRefs>
    <ds:schemaRef ds:uri="http://schemas.openxmlformats.org/officeDocument/2006/bibliography"/>
  </ds:schemaRefs>
</ds:datastoreItem>
</file>

<file path=customXml/itemProps11.xml><?xml version="1.0" encoding="utf-8"?>
<ds:datastoreItem xmlns:ds="http://schemas.openxmlformats.org/officeDocument/2006/customXml" ds:itemID="{9F6BF31C-788B-4359-B828-058198C38EA9}">
  <ds:schemaRefs>
    <ds:schemaRef ds:uri="http://schemas.openxmlformats.org/officeDocument/2006/bibliography"/>
  </ds:schemaRefs>
</ds:datastoreItem>
</file>

<file path=customXml/itemProps110.xml><?xml version="1.0" encoding="utf-8"?>
<ds:datastoreItem xmlns:ds="http://schemas.openxmlformats.org/officeDocument/2006/customXml" ds:itemID="{C0357E88-24DF-4E95-B8E2-A131F20BE63E}">
  <ds:schemaRefs>
    <ds:schemaRef ds:uri="http://schemas.openxmlformats.org/officeDocument/2006/bibliography"/>
  </ds:schemaRefs>
</ds:datastoreItem>
</file>

<file path=customXml/itemProps111.xml><?xml version="1.0" encoding="utf-8"?>
<ds:datastoreItem xmlns:ds="http://schemas.openxmlformats.org/officeDocument/2006/customXml" ds:itemID="{C0EBC797-924E-4876-84F3-8EA1914E0313}">
  <ds:schemaRefs>
    <ds:schemaRef ds:uri="http://schemas.openxmlformats.org/officeDocument/2006/bibliography"/>
  </ds:schemaRefs>
</ds:datastoreItem>
</file>

<file path=customXml/itemProps112.xml><?xml version="1.0" encoding="utf-8"?>
<ds:datastoreItem xmlns:ds="http://schemas.openxmlformats.org/officeDocument/2006/customXml" ds:itemID="{07C9D564-68B7-46AB-970F-4A01086E5922}">
  <ds:schemaRefs>
    <ds:schemaRef ds:uri="http://schemas.openxmlformats.org/officeDocument/2006/bibliography"/>
  </ds:schemaRefs>
</ds:datastoreItem>
</file>

<file path=customXml/itemProps113.xml><?xml version="1.0" encoding="utf-8"?>
<ds:datastoreItem xmlns:ds="http://schemas.openxmlformats.org/officeDocument/2006/customXml" ds:itemID="{E9026238-402C-49E3-9FEB-11CF79919692}">
  <ds:schemaRefs>
    <ds:schemaRef ds:uri="http://schemas.openxmlformats.org/officeDocument/2006/bibliography"/>
  </ds:schemaRefs>
</ds:datastoreItem>
</file>

<file path=customXml/itemProps114.xml><?xml version="1.0" encoding="utf-8"?>
<ds:datastoreItem xmlns:ds="http://schemas.openxmlformats.org/officeDocument/2006/customXml" ds:itemID="{D16E2B94-13A3-478F-AF4B-1BCB2A310710}">
  <ds:schemaRefs>
    <ds:schemaRef ds:uri="http://schemas.openxmlformats.org/officeDocument/2006/bibliography"/>
  </ds:schemaRefs>
</ds:datastoreItem>
</file>

<file path=customXml/itemProps115.xml><?xml version="1.0" encoding="utf-8"?>
<ds:datastoreItem xmlns:ds="http://schemas.openxmlformats.org/officeDocument/2006/customXml" ds:itemID="{B95929FE-F09E-4CDB-B346-40B260DDB286}">
  <ds:schemaRefs>
    <ds:schemaRef ds:uri="http://schemas.openxmlformats.org/officeDocument/2006/bibliography"/>
  </ds:schemaRefs>
</ds:datastoreItem>
</file>

<file path=customXml/itemProps116.xml><?xml version="1.0" encoding="utf-8"?>
<ds:datastoreItem xmlns:ds="http://schemas.openxmlformats.org/officeDocument/2006/customXml" ds:itemID="{EC068183-92E1-4D24-B75D-1BF69DCEB2D6}">
  <ds:schemaRefs>
    <ds:schemaRef ds:uri="http://schemas.openxmlformats.org/officeDocument/2006/bibliography"/>
  </ds:schemaRefs>
</ds:datastoreItem>
</file>

<file path=customXml/itemProps117.xml><?xml version="1.0" encoding="utf-8"?>
<ds:datastoreItem xmlns:ds="http://schemas.openxmlformats.org/officeDocument/2006/customXml" ds:itemID="{92F14D65-46CE-412F-B835-602E924792C7}">
  <ds:schemaRefs>
    <ds:schemaRef ds:uri="http://schemas.openxmlformats.org/officeDocument/2006/bibliography"/>
  </ds:schemaRefs>
</ds:datastoreItem>
</file>

<file path=customXml/itemProps118.xml><?xml version="1.0" encoding="utf-8"?>
<ds:datastoreItem xmlns:ds="http://schemas.openxmlformats.org/officeDocument/2006/customXml" ds:itemID="{83E6B2B0-D04F-4ADA-8120-CCA455BD1C71}">
  <ds:schemaRefs>
    <ds:schemaRef ds:uri="http://schemas.openxmlformats.org/officeDocument/2006/bibliography"/>
  </ds:schemaRefs>
</ds:datastoreItem>
</file>

<file path=customXml/itemProps119.xml><?xml version="1.0" encoding="utf-8"?>
<ds:datastoreItem xmlns:ds="http://schemas.openxmlformats.org/officeDocument/2006/customXml" ds:itemID="{C145DD59-276B-41AD-93E6-4E77691BAC6C}">
  <ds:schemaRefs>
    <ds:schemaRef ds:uri="http://schemas.openxmlformats.org/officeDocument/2006/bibliography"/>
  </ds:schemaRefs>
</ds:datastoreItem>
</file>

<file path=customXml/itemProps12.xml><?xml version="1.0" encoding="utf-8"?>
<ds:datastoreItem xmlns:ds="http://schemas.openxmlformats.org/officeDocument/2006/customXml" ds:itemID="{166F9AEF-690C-491B-BC2D-42521CB92936}">
  <ds:schemaRefs>
    <ds:schemaRef ds:uri="http://schemas.openxmlformats.org/officeDocument/2006/bibliography"/>
  </ds:schemaRefs>
</ds:datastoreItem>
</file>

<file path=customXml/itemProps120.xml><?xml version="1.0" encoding="utf-8"?>
<ds:datastoreItem xmlns:ds="http://schemas.openxmlformats.org/officeDocument/2006/customXml" ds:itemID="{EAC9C2A8-271B-48AC-81DA-4C843CA99E49}">
  <ds:schemaRefs>
    <ds:schemaRef ds:uri="http://schemas.openxmlformats.org/officeDocument/2006/bibliography"/>
  </ds:schemaRefs>
</ds:datastoreItem>
</file>

<file path=customXml/itemProps121.xml><?xml version="1.0" encoding="utf-8"?>
<ds:datastoreItem xmlns:ds="http://schemas.openxmlformats.org/officeDocument/2006/customXml" ds:itemID="{EA773312-6D0B-4229-96FB-59F8ED82FD9C}">
  <ds:schemaRefs>
    <ds:schemaRef ds:uri="http://schemas.openxmlformats.org/officeDocument/2006/bibliography"/>
  </ds:schemaRefs>
</ds:datastoreItem>
</file>

<file path=customXml/itemProps122.xml><?xml version="1.0" encoding="utf-8"?>
<ds:datastoreItem xmlns:ds="http://schemas.openxmlformats.org/officeDocument/2006/customXml" ds:itemID="{906D2483-F447-4585-8D0D-2D053AF1B9D4}">
  <ds:schemaRefs>
    <ds:schemaRef ds:uri="http://schemas.openxmlformats.org/officeDocument/2006/bibliography"/>
  </ds:schemaRefs>
</ds:datastoreItem>
</file>

<file path=customXml/itemProps123.xml><?xml version="1.0" encoding="utf-8"?>
<ds:datastoreItem xmlns:ds="http://schemas.openxmlformats.org/officeDocument/2006/customXml" ds:itemID="{ECA43961-6C87-4A45-9717-8F2EA56D6711}">
  <ds:schemaRefs>
    <ds:schemaRef ds:uri="http://schemas.openxmlformats.org/officeDocument/2006/bibliography"/>
  </ds:schemaRefs>
</ds:datastoreItem>
</file>

<file path=customXml/itemProps124.xml><?xml version="1.0" encoding="utf-8"?>
<ds:datastoreItem xmlns:ds="http://schemas.openxmlformats.org/officeDocument/2006/customXml" ds:itemID="{AED24688-ED24-4740-90B2-CC497AC76CE7}">
  <ds:schemaRefs>
    <ds:schemaRef ds:uri="http://schemas.openxmlformats.org/officeDocument/2006/bibliography"/>
  </ds:schemaRefs>
</ds:datastoreItem>
</file>

<file path=customXml/itemProps125.xml><?xml version="1.0" encoding="utf-8"?>
<ds:datastoreItem xmlns:ds="http://schemas.openxmlformats.org/officeDocument/2006/customXml" ds:itemID="{F6F8646C-6F1C-4BBC-AD4A-65CEF4441523}">
  <ds:schemaRefs>
    <ds:schemaRef ds:uri="http://schemas.openxmlformats.org/officeDocument/2006/bibliography"/>
  </ds:schemaRefs>
</ds:datastoreItem>
</file>

<file path=customXml/itemProps126.xml><?xml version="1.0" encoding="utf-8"?>
<ds:datastoreItem xmlns:ds="http://schemas.openxmlformats.org/officeDocument/2006/customXml" ds:itemID="{0D07F8C8-D25D-46C3-8235-074D934457F9}">
  <ds:schemaRefs>
    <ds:schemaRef ds:uri="http://schemas.openxmlformats.org/officeDocument/2006/bibliography"/>
  </ds:schemaRefs>
</ds:datastoreItem>
</file>

<file path=customXml/itemProps127.xml><?xml version="1.0" encoding="utf-8"?>
<ds:datastoreItem xmlns:ds="http://schemas.openxmlformats.org/officeDocument/2006/customXml" ds:itemID="{4E1EC4CE-2DEB-4B43-A9B8-9B2FD07E22CB}">
  <ds:schemaRefs>
    <ds:schemaRef ds:uri="http://schemas.openxmlformats.org/officeDocument/2006/bibliography"/>
  </ds:schemaRefs>
</ds:datastoreItem>
</file>

<file path=customXml/itemProps128.xml><?xml version="1.0" encoding="utf-8"?>
<ds:datastoreItem xmlns:ds="http://schemas.openxmlformats.org/officeDocument/2006/customXml" ds:itemID="{AABC22DD-A720-4019-87F5-639D9ACC5625}">
  <ds:schemaRefs>
    <ds:schemaRef ds:uri="http://schemas.openxmlformats.org/officeDocument/2006/bibliography"/>
  </ds:schemaRefs>
</ds:datastoreItem>
</file>

<file path=customXml/itemProps129.xml><?xml version="1.0" encoding="utf-8"?>
<ds:datastoreItem xmlns:ds="http://schemas.openxmlformats.org/officeDocument/2006/customXml" ds:itemID="{D768B03B-FCB4-48A5-985C-CE39DC14D04A}">
  <ds:schemaRefs>
    <ds:schemaRef ds:uri="http://schemas.openxmlformats.org/officeDocument/2006/bibliography"/>
  </ds:schemaRefs>
</ds:datastoreItem>
</file>

<file path=customXml/itemProps13.xml><?xml version="1.0" encoding="utf-8"?>
<ds:datastoreItem xmlns:ds="http://schemas.openxmlformats.org/officeDocument/2006/customXml" ds:itemID="{553F34DB-4467-4E4F-9103-25BEA46E355F}">
  <ds:schemaRefs>
    <ds:schemaRef ds:uri="http://schemas.openxmlformats.org/officeDocument/2006/bibliography"/>
  </ds:schemaRefs>
</ds:datastoreItem>
</file>

<file path=customXml/itemProps130.xml><?xml version="1.0" encoding="utf-8"?>
<ds:datastoreItem xmlns:ds="http://schemas.openxmlformats.org/officeDocument/2006/customXml" ds:itemID="{24051FCB-04BD-479A-9D00-F0F0DB2ED8DD}">
  <ds:schemaRefs>
    <ds:schemaRef ds:uri="http://schemas.openxmlformats.org/officeDocument/2006/bibliography"/>
  </ds:schemaRefs>
</ds:datastoreItem>
</file>

<file path=customXml/itemProps131.xml><?xml version="1.0" encoding="utf-8"?>
<ds:datastoreItem xmlns:ds="http://schemas.openxmlformats.org/officeDocument/2006/customXml" ds:itemID="{5CABC529-9A77-47BF-8A60-4A5B7A3A749E}">
  <ds:schemaRefs>
    <ds:schemaRef ds:uri="http://schemas.openxmlformats.org/officeDocument/2006/bibliography"/>
  </ds:schemaRefs>
</ds:datastoreItem>
</file>

<file path=customXml/itemProps132.xml><?xml version="1.0" encoding="utf-8"?>
<ds:datastoreItem xmlns:ds="http://schemas.openxmlformats.org/officeDocument/2006/customXml" ds:itemID="{542AAF37-C739-41B6-8EF1-41B0061DB283}">
  <ds:schemaRefs>
    <ds:schemaRef ds:uri="http://schemas.openxmlformats.org/officeDocument/2006/bibliography"/>
  </ds:schemaRefs>
</ds:datastoreItem>
</file>

<file path=customXml/itemProps133.xml><?xml version="1.0" encoding="utf-8"?>
<ds:datastoreItem xmlns:ds="http://schemas.openxmlformats.org/officeDocument/2006/customXml" ds:itemID="{583F7CF3-0542-40E1-9014-5AF9E4EB9545}">
  <ds:schemaRefs>
    <ds:schemaRef ds:uri="http://schemas.openxmlformats.org/officeDocument/2006/bibliography"/>
  </ds:schemaRefs>
</ds:datastoreItem>
</file>

<file path=customXml/itemProps134.xml><?xml version="1.0" encoding="utf-8"?>
<ds:datastoreItem xmlns:ds="http://schemas.openxmlformats.org/officeDocument/2006/customXml" ds:itemID="{85AAB2E7-D6ED-47EC-980B-A5F9BF21BB39}">
  <ds:schemaRefs>
    <ds:schemaRef ds:uri="http://schemas.openxmlformats.org/officeDocument/2006/bibliography"/>
  </ds:schemaRefs>
</ds:datastoreItem>
</file>

<file path=customXml/itemProps135.xml><?xml version="1.0" encoding="utf-8"?>
<ds:datastoreItem xmlns:ds="http://schemas.openxmlformats.org/officeDocument/2006/customXml" ds:itemID="{C2010B14-5C82-4030-B8D7-8FD7837AC870}">
  <ds:schemaRefs>
    <ds:schemaRef ds:uri="http://schemas.openxmlformats.org/officeDocument/2006/bibliography"/>
  </ds:schemaRefs>
</ds:datastoreItem>
</file>

<file path=customXml/itemProps136.xml><?xml version="1.0" encoding="utf-8"?>
<ds:datastoreItem xmlns:ds="http://schemas.openxmlformats.org/officeDocument/2006/customXml" ds:itemID="{C094CBA1-672B-49D8-BAA0-71B13C8AF8AC}">
  <ds:schemaRefs>
    <ds:schemaRef ds:uri="http://schemas.openxmlformats.org/officeDocument/2006/bibliography"/>
  </ds:schemaRefs>
</ds:datastoreItem>
</file>

<file path=customXml/itemProps137.xml><?xml version="1.0" encoding="utf-8"?>
<ds:datastoreItem xmlns:ds="http://schemas.openxmlformats.org/officeDocument/2006/customXml" ds:itemID="{B0AE68F5-87E9-47A4-AE99-B3B8665F2F62}">
  <ds:schemaRefs>
    <ds:schemaRef ds:uri="http://schemas.openxmlformats.org/officeDocument/2006/bibliography"/>
  </ds:schemaRefs>
</ds:datastoreItem>
</file>

<file path=customXml/itemProps138.xml><?xml version="1.0" encoding="utf-8"?>
<ds:datastoreItem xmlns:ds="http://schemas.openxmlformats.org/officeDocument/2006/customXml" ds:itemID="{A733ED71-A863-4993-9DD2-B2B3731CA1AA}">
  <ds:schemaRefs>
    <ds:schemaRef ds:uri="http://schemas.openxmlformats.org/officeDocument/2006/bibliography"/>
  </ds:schemaRefs>
</ds:datastoreItem>
</file>

<file path=customXml/itemProps139.xml><?xml version="1.0" encoding="utf-8"?>
<ds:datastoreItem xmlns:ds="http://schemas.openxmlformats.org/officeDocument/2006/customXml" ds:itemID="{EB6744C0-D6BC-4C5C-8C82-278EA41A07DC}">
  <ds:schemaRefs>
    <ds:schemaRef ds:uri="http://schemas.openxmlformats.org/officeDocument/2006/bibliography"/>
  </ds:schemaRefs>
</ds:datastoreItem>
</file>

<file path=customXml/itemProps14.xml><?xml version="1.0" encoding="utf-8"?>
<ds:datastoreItem xmlns:ds="http://schemas.openxmlformats.org/officeDocument/2006/customXml" ds:itemID="{B17A86C0-3CE4-4A85-B737-C32FF15B56EE}">
  <ds:schemaRefs>
    <ds:schemaRef ds:uri="http://schemas.openxmlformats.org/officeDocument/2006/bibliography"/>
  </ds:schemaRefs>
</ds:datastoreItem>
</file>

<file path=customXml/itemProps140.xml><?xml version="1.0" encoding="utf-8"?>
<ds:datastoreItem xmlns:ds="http://schemas.openxmlformats.org/officeDocument/2006/customXml" ds:itemID="{67FC5260-71B7-4AD1-AFAD-1AF6C5667FD6}">
  <ds:schemaRefs>
    <ds:schemaRef ds:uri="http://schemas.openxmlformats.org/officeDocument/2006/bibliography"/>
  </ds:schemaRefs>
</ds:datastoreItem>
</file>

<file path=customXml/itemProps141.xml><?xml version="1.0" encoding="utf-8"?>
<ds:datastoreItem xmlns:ds="http://schemas.openxmlformats.org/officeDocument/2006/customXml" ds:itemID="{4ACC256C-2C0B-4B4D-94C5-21CCFDCE61C2}">
  <ds:schemaRefs>
    <ds:schemaRef ds:uri="http://schemas.openxmlformats.org/officeDocument/2006/bibliography"/>
  </ds:schemaRefs>
</ds:datastoreItem>
</file>

<file path=customXml/itemProps142.xml><?xml version="1.0" encoding="utf-8"?>
<ds:datastoreItem xmlns:ds="http://schemas.openxmlformats.org/officeDocument/2006/customXml" ds:itemID="{57C46E5A-CD58-44E9-A6F3-8760ED735F95}">
  <ds:schemaRefs>
    <ds:schemaRef ds:uri="http://schemas.openxmlformats.org/officeDocument/2006/bibliography"/>
  </ds:schemaRefs>
</ds:datastoreItem>
</file>

<file path=customXml/itemProps143.xml><?xml version="1.0" encoding="utf-8"?>
<ds:datastoreItem xmlns:ds="http://schemas.openxmlformats.org/officeDocument/2006/customXml" ds:itemID="{66081210-E89A-4854-B346-EEE4CF1EF2E0}">
  <ds:schemaRefs>
    <ds:schemaRef ds:uri="http://schemas.openxmlformats.org/officeDocument/2006/bibliography"/>
  </ds:schemaRefs>
</ds:datastoreItem>
</file>

<file path=customXml/itemProps144.xml><?xml version="1.0" encoding="utf-8"?>
<ds:datastoreItem xmlns:ds="http://schemas.openxmlformats.org/officeDocument/2006/customXml" ds:itemID="{9B7E7BAA-9BBE-4627-9C17-3A6D6B1760F4}">
  <ds:schemaRefs>
    <ds:schemaRef ds:uri="http://schemas.openxmlformats.org/officeDocument/2006/bibliography"/>
  </ds:schemaRefs>
</ds:datastoreItem>
</file>

<file path=customXml/itemProps145.xml><?xml version="1.0" encoding="utf-8"?>
<ds:datastoreItem xmlns:ds="http://schemas.openxmlformats.org/officeDocument/2006/customXml" ds:itemID="{DC0EA971-EA53-47F2-83B0-1F153370FF44}">
  <ds:schemaRefs>
    <ds:schemaRef ds:uri="http://schemas.openxmlformats.org/officeDocument/2006/bibliography"/>
  </ds:schemaRefs>
</ds:datastoreItem>
</file>

<file path=customXml/itemProps146.xml><?xml version="1.0" encoding="utf-8"?>
<ds:datastoreItem xmlns:ds="http://schemas.openxmlformats.org/officeDocument/2006/customXml" ds:itemID="{A1251351-7F6C-4DB0-A0A2-AB718F438F9D}">
  <ds:schemaRefs>
    <ds:schemaRef ds:uri="http://schemas.openxmlformats.org/officeDocument/2006/bibliography"/>
  </ds:schemaRefs>
</ds:datastoreItem>
</file>

<file path=customXml/itemProps147.xml><?xml version="1.0" encoding="utf-8"?>
<ds:datastoreItem xmlns:ds="http://schemas.openxmlformats.org/officeDocument/2006/customXml" ds:itemID="{EFA72DA0-9CA4-40F3-8C7D-FE8F54B9DFC7}">
  <ds:schemaRefs>
    <ds:schemaRef ds:uri="http://schemas.openxmlformats.org/officeDocument/2006/bibliography"/>
  </ds:schemaRefs>
</ds:datastoreItem>
</file>

<file path=customXml/itemProps148.xml><?xml version="1.0" encoding="utf-8"?>
<ds:datastoreItem xmlns:ds="http://schemas.openxmlformats.org/officeDocument/2006/customXml" ds:itemID="{D1E23360-11BB-4B6B-A284-4BAF5D6E0A02}">
  <ds:schemaRefs>
    <ds:schemaRef ds:uri="http://schemas.openxmlformats.org/officeDocument/2006/bibliography"/>
  </ds:schemaRefs>
</ds:datastoreItem>
</file>

<file path=customXml/itemProps15.xml><?xml version="1.0" encoding="utf-8"?>
<ds:datastoreItem xmlns:ds="http://schemas.openxmlformats.org/officeDocument/2006/customXml" ds:itemID="{C7E48E4F-DA2B-46D4-A851-77208BD23C9B}">
  <ds:schemaRefs>
    <ds:schemaRef ds:uri="http://schemas.openxmlformats.org/officeDocument/2006/bibliography"/>
  </ds:schemaRefs>
</ds:datastoreItem>
</file>

<file path=customXml/itemProps16.xml><?xml version="1.0" encoding="utf-8"?>
<ds:datastoreItem xmlns:ds="http://schemas.openxmlformats.org/officeDocument/2006/customXml" ds:itemID="{4F38E139-C4EB-46FF-A915-1F31DF9BE22B}">
  <ds:schemaRefs>
    <ds:schemaRef ds:uri="http://schemas.openxmlformats.org/officeDocument/2006/bibliography"/>
  </ds:schemaRefs>
</ds:datastoreItem>
</file>

<file path=customXml/itemProps17.xml><?xml version="1.0" encoding="utf-8"?>
<ds:datastoreItem xmlns:ds="http://schemas.openxmlformats.org/officeDocument/2006/customXml" ds:itemID="{344DF768-AD22-44DE-8331-2383E0624D68}">
  <ds:schemaRefs>
    <ds:schemaRef ds:uri="http://schemas.openxmlformats.org/officeDocument/2006/bibliography"/>
  </ds:schemaRefs>
</ds:datastoreItem>
</file>

<file path=customXml/itemProps18.xml><?xml version="1.0" encoding="utf-8"?>
<ds:datastoreItem xmlns:ds="http://schemas.openxmlformats.org/officeDocument/2006/customXml" ds:itemID="{F858D55F-2BF6-42B0-AAC0-1A5266639DAA}">
  <ds:schemaRefs>
    <ds:schemaRef ds:uri="http://schemas.openxmlformats.org/officeDocument/2006/bibliography"/>
  </ds:schemaRefs>
</ds:datastoreItem>
</file>

<file path=customXml/itemProps19.xml><?xml version="1.0" encoding="utf-8"?>
<ds:datastoreItem xmlns:ds="http://schemas.openxmlformats.org/officeDocument/2006/customXml" ds:itemID="{6B339080-98F9-4636-ABA4-04171ADD82B5}">
  <ds:schemaRefs>
    <ds:schemaRef ds:uri="http://schemas.openxmlformats.org/officeDocument/2006/bibliography"/>
  </ds:schemaRefs>
</ds:datastoreItem>
</file>

<file path=customXml/itemProps2.xml><?xml version="1.0" encoding="utf-8"?>
<ds:datastoreItem xmlns:ds="http://schemas.openxmlformats.org/officeDocument/2006/customXml" ds:itemID="{C2606BFC-5DF8-4D2C-AC6F-E38470BE2874}">
  <ds:schemaRefs>
    <ds:schemaRef ds:uri="http://schemas.openxmlformats.org/officeDocument/2006/bibliography"/>
  </ds:schemaRefs>
</ds:datastoreItem>
</file>

<file path=customXml/itemProps20.xml><?xml version="1.0" encoding="utf-8"?>
<ds:datastoreItem xmlns:ds="http://schemas.openxmlformats.org/officeDocument/2006/customXml" ds:itemID="{BE8FBE47-C552-4055-B659-E6B865FFE32F}">
  <ds:schemaRefs>
    <ds:schemaRef ds:uri="http://schemas.openxmlformats.org/officeDocument/2006/bibliography"/>
  </ds:schemaRefs>
</ds:datastoreItem>
</file>

<file path=customXml/itemProps21.xml><?xml version="1.0" encoding="utf-8"?>
<ds:datastoreItem xmlns:ds="http://schemas.openxmlformats.org/officeDocument/2006/customXml" ds:itemID="{57CE9E7C-00B4-402E-8202-8E7E778E49AF}">
  <ds:schemaRefs>
    <ds:schemaRef ds:uri="http://schemas.openxmlformats.org/officeDocument/2006/bibliography"/>
  </ds:schemaRefs>
</ds:datastoreItem>
</file>

<file path=customXml/itemProps22.xml><?xml version="1.0" encoding="utf-8"?>
<ds:datastoreItem xmlns:ds="http://schemas.openxmlformats.org/officeDocument/2006/customXml" ds:itemID="{53F5F06C-13DB-4942-891B-CC2965D28C5D}">
  <ds:schemaRefs>
    <ds:schemaRef ds:uri="http://schemas.openxmlformats.org/officeDocument/2006/bibliography"/>
  </ds:schemaRefs>
</ds:datastoreItem>
</file>

<file path=customXml/itemProps23.xml><?xml version="1.0" encoding="utf-8"?>
<ds:datastoreItem xmlns:ds="http://schemas.openxmlformats.org/officeDocument/2006/customXml" ds:itemID="{39F28188-6303-41A8-B6C3-2786CFBF9335}">
  <ds:schemaRefs>
    <ds:schemaRef ds:uri="http://schemas.openxmlformats.org/officeDocument/2006/bibliography"/>
  </ds:schemaRefs>
</ds:datastoreItem>
</file>

<file path=customXml/itemProps24.xml><?xml version="1.0" encoding="utf-8"?>
<ds:datastoreItem xmlns:ds="http://schemas.openxmlformats.org/officeDocument/2006/customXml" ds:itemID="{B2FB5D2B-A806-4363-B2CA-ACFF8235465F}">
  <ds:schemaRefs>
    <ds:schemaRef ds:uri="http://schemas.openxmlformats.org/officeDocument/2006/bibliography"/>
  </ds:schemaRefs>
</ds:datastoreItem>
</file>

<file path=customXml/itemProps25.xml><?xml version="1.0" encoding="utf-8"?>
<ds:datastoreItem xmlns:ds="http://schemas.openxmlformats.org/officeDocument/2006/customXml" ds:itemID="{437FAC39-FAC6-4951-9EC6-792B4103502C}">
  <ds:schemaRefs>
    <ds:schemaRef ds:uri="http://schemas.openxmlformats.org/officeDocument/2006/bibliography"/>
  </ds:schemaRefs>
</ds:datastoreItem>
</file>

<file path=customXml/itemProps26.xml><?xml version="1.0" encoding="utf-8"?>
<ds:datastoreItem xmlns:ds="http://schemas.openxmlformats.org/officeDocument/2006/customXml" ds:itemID="{B8873C6D-9F5A-44D6-B940-8D6E73248C00}">
  <ds:schemaRefs>
    <ds:schemaRef ds:uri="http://schemas.openxmlformats.org/officeDocument/2006/bibliography"/>
  </ds:schemaRefs>
</ds:datastoreItem>
</file>

<file path=customXml/itemProps27.xml><?xml version="1.0" encoding="utf-8"?>
<ds:datastoreItem xmlns:ds="http://schemas.openxmlformats.org/officeDocument/2006/customXml" ds:itemID="{75BD0B24-24EC-4AE4-862B-8C55CDACBEA7}">
  <ds:schemaRefs>
    <ds:schemaRef ds:uri="http://schemas.openxmlformats.org/officeDocument/2006/bibliography"/>
  </ds:schemaRefs>
</ds:datastoreItem>
</file>

<file path=customXml/itemProps28.xml><?xml version="1.0" encoding="utf-8"?>
<ds:datastoreItem xmlns:ds="http://schemas.openxmlformats.org/officeDocument/2006/customXml" ds:itemID="{29FCE469-1A03-4C6B-83BB-D0E64A8DB7D4}">
  <ds:schemaRefs>
    <ds:schemaRef ds:uri="http://schemas.openxmlformats.org/officeDocument/2006/bibliography"/>
  </ds:schemaRefs>
</ds:datastoreItem>
</file>

<file path=customXml/itemProps29.xml><?xml version="1.0" encoding="utf-8"?>
<ds:datastoreItem xmlns:ds="http://schemas.openxmlformats.org/officeDocument/2006/customXml" ds:itemID="{543B1BA9-9002-45F6-8BDF-0485EB2510B1}">
  <ds:schemaRefs>
    <ds:schemaRef ds:uri="http://schemas.openxmlformats.org/officeDocument/2006/bibliography"/>
  </ds:schemaRefs>
</ds:datastoreItem>
</file>

<file path=customXml/itemProps3.xml><?xml version="1.0" encoding="utf-8"?>
<ds:datastoreItem xmlns:ds="http://schemas.openxmlformats.org/officeDocument/2006/customXml" ds:itemID="{B4F30C1C-DB4B-46E8-AECE-DEAA734940E7}">
  <ds:schemaRefs>
    <ds:schemaRef ds:uri="http://schemas.openxmlformats.org/officeDocument/2006/bibliography"/>
  </ds:schemaRefs>
</ds:datastoreItem>
</file>

<file path=customXml/itemProps30.xml><?xml version="1.0" encoding="utf-8"?>
<ds:datastoreItem xmlns:ds="http://schemas.openxmlformats.org/officeDocument/2006/customXml" ds:itemID="{3947ABE7-3D4C-4953-BC05-4E64B78158F1}">
  <ds:schemaRefs>
    <ds:schemaRef ds:uri="http://schemas.openxmlformats.org/officeDocument/2006/bibliography"/>
  </ds:schemaRefs>
</ds:datastoreItem>
</file>

<file path=customXml/itemProps31.xml><?xml version="1.0" encoding="utf-8"?>
<ds:datastoreItem xmlns:ds="http://schemas.openxmlformats.org/officeDocument/2006/customXml" ds:itemID="{4FCE43C6-7395-4B5E-842A-6F9CC39911FE}">
  <ds:schemaRefs>
    <ds:schemaRef ds:uri="http://schemas.openxmlformats.org/officeDocument/2006/bibliography"/>
  </ds:schemaRefs>
</ds:datastoreItem>
</file>

<file path=customXml/itemProps32.xml><?xml version="1.0" encoding="utf-8"?>
<ds:datastoreItem xmlns:ds="http://schemas.openxmlformats.org/officeDocument/2006/customXml" ds:itemID="{991807B8-DEF1-4FE2-9A5C-0423E0331BCD}">
  <ds:schemaRefs>
    <ds:schemaRef ds:uri="http://schemas.openxmlformats.org/officeDocument/2006/bibliography"/>
  </ds:schemaRefs>
</ds:datastoreItem>
</file>

<file path=customXml/itemProps33.xml><?xml version="1.0" encoding="utf-8"?>
<ds:datastoreItem xmlns:ds="http://schemas.openxmlformats.org/officeDocument/2006/customXml" ds:itemID="{9307DE35-FC76-49DC-BD3B-8449B94C0743}">
  <ds:schemaRefs>
    <ds:schemaRef ds:uri="http://schemas.openxmlformats.org/officeDocument/2006/bibliography"/>
  </ds:schemaRefs>
</ds:datastoreItem>
</file>

<file path=customXml/itemProps34.xml><?xml version="1.0" encoding="utf-8"?>
<ds:datastoreItem xmlns:ds="http://schemas.openxmlformats.org/officeDocument/2006/customXml" ds:itemID="{451797E4-68BF-4519-B74A-591FA6677153}">
  <ds:schemaRefs>
    <ds:schemaRef ds:uri="http://schemas.openxmlformats.org/officeDocument/2006/bibliography"/>
  </ds:schemaRefs>
</ds:datastoreItem>
</file>

<file path=customXml/itemProps35.xml><?xml version="1.0" encoding="utf-8"?>
<ds:datastoreItem xmlns:ds="http://schemas.openxmlformats.org/officeDocument/2006/customXml" ds:itemID="{912833D3-8392-481A-9D9D-5D0E4CC65269}">
  <ds:schemaRefs>
    <ds:schemaRef ds:uri="http://schemas.openxmlformats.org/officeDocument/2006/bibliography"/>
  </ds:schemaRefs>
</ds:datastoreItem>
</file>

<file path=customXml/itemProps36.xml><?xml version="1.0" encoding="utf-8"?>
<ds:datastoreItem xmlns:ds="http://schemas.openxmlformats.org/officeDocument/2006/customXml" ds:itemID="{9A4BDED1-3243-4724-8810-EB4EEBB58D5E}">
  <ds:schemaRefs>
    <ds:schemaRef ds:uri="http://schemas.openxmlformats.org/officeDocument/2006/bibliography"/>
  </ds:schemaRefs>
</ds:datastoreItem>
</file>

<file path=customXml/itemProps37.xml><?xml version="1.0" encoding="utf-8"?>
<ds:datastoreItem xmlns:ds="http://schemas.openxmlformats.org/officeDocument/2006/customXml" ds:itemID="{2485A5E7-197B-4E91-823D-81F379743927}">
  <ds:schemaRefs>
    <ds:schemaRef ds:uri="http://schemas.openxmlformats.org/officeDocument/2006/bibliography"/>
  </ds:schemaRefs>
</ds:datastoreItem>
</file>

<file path=customXml/itemProps38.xml><?xml version="1.0" encoding="utf-8"?>
<ds:datastoreItem xmlns:ds="http://schemas.openxmlformats.org/officeDocument/2006/customXml" ds:itemID="{87DE7A5E-01C8-4DA8-9A38-6625157A98C8}">
  <ds:schemaRefs>
    <ds:schemaRef ds:uri="http://schemas.openxmlformats.org/officeDocument/2006/bibliography"/>
  </ds:schemaRefs>
</ds:datastoreItem>
</file>

<file path=customXml/itemProps39.xml><?xml version="1.0" encoding="utf-8"?>
<ds:datastoreItem xmlns:ds="http://schemas.openxmlformats.org/officeDocument/2006/customXml" ds:itemID="{F33FE496-B50C-4BAA-95C9-EEA02EE81EF2}">
  <ds:schemaRefs>
    <ds:schemaRef ds:uri="http://schemas.openxmlformats.org/officeDocument/2006/bibliography"/>
  </ds:schemaRefs>
</ds:datastoreItem>
</file>

<file path=customXml/itemProps4.xml><?xml version="1.0" encoding="utf-8"?>
<ds:datastoreItem xmlns:ds="http://schemas.openxmlformats.org/officeDocument/2006/customXml" ds:itemID="{BCD99C22-7906-4CC3-88A3-F23FA11D41AA}">
  <ds:schemaRefs>
    <ds:schemaRef ds:uri="http://schemas.openxmlformats.org/officeDocument/2006/bibliography"/>
  </ds:schemaRefs>
</ds:datastoreItem>
</file>

<file path=customXml/itemProps40.xml><?xml version="1.0" encoding="utf-8"?>
<ds:datastoreItem xmlns:ds="http://schemas.openxmlformats.org/officeDocument/2006/customXml" ds:itemID="{EA0CCCE4-D71F-4E23-BFA4-2B5C16576E38}">
  <ds:schemaRefs>
    <ds:schemaRef ds:uri="http://schemas.openxmlformats.org/officeDocument/2006/bibliography"/>
  </ds:schemaRefs>
</ds:datastoreItem>
</file>

<file path=customXml/itemProps41.xml><?xml version="1.0" encoding="utf-8"?>
<ds:datastoreItem xmlns:ds="http://schemas.openxmlformats.org/officeDocument/2006/customXml" ds:itemID="{8C8295CC-35B8-428E-A70B-41B8DA7449ED}">
  <ds:schemaRefs>
    <ds:schemaRef ds:uri="http://schemas.openxmlformats.org/officeDocument/2006/bibliography"/>
  </ds:schemaRefs>
</ds:datastoreItem>
</file>

<file path=customXml/itemProps42.xml><?xml version="1.0" encoding="utf-8"?>
<ds:datastoreItem xmlns:ds="http://schemas.openxmlformats.org/officeDocument/2006/customXml" ds:itemID="{796C252D-D2E2-4144-A515-8BB1FAF49774}">
  <ds:schemaRefs>
    <ds:schemaRef ds:uri="http://schemas.openxmlformats.org/officeDocument/2006/bibliography"/>
  </ds:schemaRefs>
</ds:datastoreItem>
</file>

<file path=customXml/itemProps43.xml><?xml version="1.0" encoding="utf-8"?>
<ds:datastoreItem xmlns:ds="http://schemas.openxmlformats.org/officeDocument/2006/customXml" ds:itemID="{2677019E-F31C-4466-844F-3D5EE2586276}">
  <ds:schemaRefs>
    <ds:schemaRef ds:uri="http://schemas.openxmlformats.org/officeDocument/2006/bibliography"/>
  </ds:schemaRefs>
</ds:datastoreItem>
</file>

<file path=customXml/itemProps44.xml><?xml version="1.0" encoding="utf-8"?>
<ds:datastoreItem xmlns:ds="http://schemas.openxmlformats.org/officeDocument/2006/customXml" ds:itemID="{BA130A52-292F-4A48-AA57-CF165B4AEB14}">
  <ds:schemaRefs>
    <ds:schemaRef ds:uri="http://schemas.openxmlformats.org/officeDocument/2006/bibliography"/>
  </ds:schemaRefs>
</ds:datastoreItem>
</file>

<file path=customXml/itemProps45.xml><?xml version="1.0" encoding="utf-8"?>
<ds:datastoreItem xmlns:ds="http://schemas.openxmlformats.org/officeDocument/2006/customXml" ds:itemID="{F1AAF860-D468-403C-AD8E-85F964745C90}">
  <ds:schemaRefs>
    <ds:schemaRef ds:uri="http://schemas.openxmlformats.org/officeDocument/2006/bibliography"/>
  </ds:schemaRefs>
</ds:datastoreItem>
</file>

<file path=customXml/itemProps46.xml><?xml version="1.0" encoding="utf-8"?>
<ds:datastoreItem xmlns:ds="http://schemas.openxmlformats.org/officeDocument/2006/customXml" ds:itemID="{681E4F44-BD4B-4CE4-8D6B-8346AFCC0A01}">
  <ds:schemaRefs>
    <ds:schemaRef ds:uri="http://schemas.openxmlformats.org/officeDocument/2006/bibliography"/>
  </ds:schemaRefs>
</ds:datastoreItem>
</file>

<file path=customXml/itemProps47.xml><?xml version="1.0" encoding="utf-8"?>
<ds:datastoreItem xmlns:ds="http://schemas.openxmlformats.org/officeDocument/2006/customXml" ds:itemID="{5788A750-0925-4A23-B1FF-5433049D8CD7}">
  <ds:schemaRefs>
    <ds:schemaRef ds:uri="http://schemas.openxmlformats.org/officeDocument/2006/bibliography"/>
  </ds:schemaRefs>
</ds:datastoreItem>
</file>

<file path=customXml/itemProps48.xml><?xml version="1.0" encoding="utf-8"?>
<ds:datastoreItem xmlns:ds="http://schemas.openxmlformats.org/officeDocument/2006/customXml" ds:itemID="{A9A4277C-7CD2-4ED5-A103-C5CEB9B9B919}">
  <ds:schemaRefs>
    <ds:schemaRef ds:uri="http://schemas.openxmlformats.org/officeDocument/2006/bibliography"/>
  </ds:schemaRefs>
</ds:datastoreItem>
</file>

<file path=customXml/itemProps49.xml><?xml version="1.0" encoding="utf-8"?>
<ds:datastoreItem xmlns:ds="http://schemas.openxmlformats.org/officeDocument/2006/customXml" ds:itemID="{2562BBC0-766E-4714-B8C5-793E2C4FC4E7}">
  <ds:schemaRefs>
    <ds:schemaRef ds:uri="http://schemas.openxmlformats.org/officeDocument/2006/bibliography"/>
  </ds:schemaRefs>
</ds:datastoreItem>
</file>

<file path=customXml/itemProps5.xml><?xml version="1.0" encoding="utf-8"?>
<ds:datastoreItem xmlns:ds="http://schemas.openxmlformats.org/officeDocument/2006/customXml" ds:itemID="{2F8FFB73-21EA-4AFD-974A-1D84A11FCFE1}">
  <ds:schemaRefs>
    <ds:schemaRef ds:uri="http://schemas.openxmlformats.org/officeDocument/2006/bibliography"/>
  </ds:schemaRefs>
</ds:datastoreItem>
</file>

<file path=customXml/itemProps50.xml><?xml version="1.0" encoding="utf-8"?>
<ds:datastoreItem xmlns:ds="http://schemas.openxmlformats.org/officeDocument/2006/customXml" ds:itemID="{8BF3A477-9BB4-4400-9467-8A5CA7FD36D8}">
  <ds:schemaRefs>
    <ds:schemaRef ds:uri="http://schemas.openxmlformats.org/officeDocument/2006/bibliography"/>
  </ds:schemaRefs>
</ds:datastoreItem>
</file>

<file path=customXml/itemProps51.xml><?xml version="1.0" encoding="utf-8"?>
<ds:datastoreItem xmlns:ds="http://schemas.openxmlformats.org/officeDocument/2006/customXml" ds:itemID="{C9F5EE26-9593-461A-8377-25AE8CC6093F}">
  <ds:schemaRefs>
    <ds:schemaRef ds:uri="http://schemas.openxmlformats.org/officeDocument/2006/bibliography"/>
  </ds:schemaRefs>
</ds:datastoreItem>
</file>

<file path=customXml/itemProps52.xml><?xml version="1.0" encoding="utf-8"?>
<ds:datastoreItem xmlns:ds="http://schemas.openxmlformats.org/officeDocument/2006/customXml" ds:itemID="{A079901E-D2A1-49B8-B4AF-9E1ED9259957}">
  <ds:schemaRefs>
    <ds:schemaRef ds:uri="http://schemas.openxmlformats.org/officeDocument/2006/bibliography"/>
  </ds:schemaRefs>
</ds:datastoreItem>
</file>

<file path=customXml/itemProps53.xml><?xml version="1.0" encoding="utf-8"?>
<ds:datastoreItem xmlns:ds="http://schemas.openxmlformats.org/officeDocument/2006/customXml" ds:itemID="{D8C43A3C-1E1A-445F-B02B-423AEDB1ABDD}">
  <ds:schemaRefs>
    <ds:schemaRef ds:uri="http://schemas.openxmlformats.org/officeDocument/2006/bibliography"/>
  </ds:schemaRefs>
</ds:datastoreItem>
</file>

<file path=customXml/itemProps54.xml><?xml version="1.0" encoding="utf-8"?>
<ds:datastoreItem xmlns:ds="http://schemas.openxmlformats.org/officeDocument/2006/customXml" ds:itemID="{DE2226A7-53C9-4C52-84B2-EDB70C977EE2}">
  <ds:schemaRefs>
    <ds:schemaRef ds:uri="http://schemas.openxmlformats.org/officeDocument/2006/bibliography"/>
  </ds:schemaRefs>
</ds:datastoreItem>
</file>

<file path=customXml/itemProps55.xml><?xml version="1.0" encoding="utf-8"?>
<ds:datastoreItem xmlns:ds="http://schemas.openxmlformats.org/officeDocument/2006/customXml" ds:itemID="{24F1F4ED-B6A1-446F-9502-EC681E186AEA}">
  <ds:schemaRefs>
    <ds:schemaRef ds:uri="http://schemas.openxmlformats.org/officeDocument/2006/bibliography"/>
  </ds:schemaRefs>
</ds:datastoreItem>
</file>

<file path=customXml/itemProps56.xml><?xml version="1.0" encoding="utf-8"?>
<ds:datastoreItem xmlns:ds="http://schemas.openxmlformats.org/officeDocument/2006/customXml" ds:itemID="{5C0EDB6B-BC7E-45CA-84DC-144383B1A8D3}">
  <ds:schemaRefs>
    <ds:schemaRef ds:uri="http://schemas.openxmlformats.org/officeDocument/2006/bibliography"/>
  </ds:schemaRefs>
</ds:datastoreItem>
</file>

<file path=customXml/itemProps57.xml><?xml version="1.0" encoding="utf-8"?>
<ds:datastoreItem xmlns:ds="http://schemas.openxmlformats.org/officeDocument/2006/customXml" ds:itemID="{2622997F-89DA-4A60-9413-D415C6919780}">
  <ds:schemaRefs>
    <ds:schemaRef ds:uri="http://schemas.openxmlformats.org/officeDocument/2006/bibliography"/>
  </ds:schemaRefs>
</ds:datastoreItem>
</file>

<file path=customXml/itemProps58.xml><?xml version="1.0" encoding="utf-8"?>
<ds:datastoreItem xmlns:ds="http://schemas.openxmlformats.org/officeDocument/2006/customXml" ds:itemID="{14727C73-2913-4D8B-850E-96378EA71258}">
  <ds:schemaRefs>
    <ds:schemaRef ds:uri="http://schemas.openxmlformats.org/officeDocument/2006/bibliography"/>
  </ds:schemaRefs>
</ds:datastoreItem>
</file>

<file path=customXml/itemProps59.xml><?xml version="1.0" encoding="utf-8"?>
<ds:datastoreItem xmlns:ds="http://schemas.openxmlformats.org/officeDocument/2006/customXml" ds:itemID="{61F001C0-8A7E-4989-A5C9-F51022FA56C6}">
  <ds:schemaRefs>
    <ds:schemaRef ds:uri="http://schemas.openxmlformats.org/officeDocument/2006/bibliography"/>
  </ds:schemaRefs>
</ds:datastoreItem>
</file>

<file path=customXml/itemProps6.xml><?xml version="1.0" encoding="utf-8"?>
<ds:datastoreItem xmlns:ds="http://schemas.openxmlformats.org/officeDocument/2006/customXml" ds:itemID="{38880190-7827-42D4-BDD7-5DD42B4C65F3}">
  <ds:schemaRefs>
    <ds:schemaRef ds:uri="http://schemas.openxmlformats.org/officeDocument/2006/bibliography"/>
  </ds:schemaRefs>
</ds:datastoreItem>
</file>

<file path=customXml/itemProps60.xml><?xml version="1.0" encoding="utf-8"?>
<ds:datastoreItem xmlns:ds="http://schemas.openxmlformats.org/officeDocument/2006/customXml" ds:itemID="{11FB22CA-4305-4760-BCB1-F14BE515D4D7}">
  <ds:schemaRefs>
    <ds:schemaRef ds:uri="http://schemas.openxmlformats.org/officeDocument/2006/bibliography"/>
  </ds:schemaRefs>
</ds:datastoreItem>
</file>

<file path=customXml/itemProps61.xml><?xml version="1.0" encoding="utf-8"?>
<ds:datastoreItem xmlns:ds="http://schemas.openxmlformats.org/officeDocument/2006/customXml" ds:itemID="{BF2D64ED-275D-44C0-BF5B-5EDAE1457BE4}">
  <ds:schemaRefs>
    <ds:schemaRef ds:uri="http://schemas.openxmlformats.org/officeDocument/2006/bibliography"/>
  </ds:schemaRefs>
</ds:datastoreItem>
</file>

<file path=customXml/itemProps62.xml><?xml version="1.0" encoding="utf-8"?>
<ds:datastoreItem xmlns:ds="http://schemas.openxmlformats.org/officeDocument/2006/customXml" ds:itemID="{0C7D7445-EF59-45DE-A100-6E335A8CD479}">
  <ds:schemaRefs>
    <ds:schemaRef ds:uri="http://schemas.openxmlformats.org/officeDocument/2006/bibliography"/>
  </ds:schemaRefs>
</ds:datastoreItem>
</file>

<file path=customXml/itemProps63.xml><?xml version="1.0" encoding="utf-8"?>
<ds:datastoreItem xmlns:ds="http://schemas.openxmlformats.org/officeDocument/2006/customXml" ds:itemID="{322171A7-DC49-4C00-B81C-4397851889AA}">
  <ds:schemaRefs>
    <ds:schemaRef ds:uri="http://schemas.openxmlformats.org/officeDocument/2006/bibliography"/>
  </ds:schemaRefs>
</ds:datastoreItem>
</file>

<file path=customXml/itemProps64.xml><?xml version="1.0" encoding="utf-8"?>
<ds:datastoreItem xmlns:ds="http://schemas.openxmlformats.org/officeDocument/2006/customXml" ds:itemID="{4DD24959-7ABF-4C54-ACE3-942E2C9AC032}">
  <ds:schemaRefs>
    <ds:schemaRef ds:uri="http://schemas.openxmlformats.org/officeDocument/2006/bibliography"/>
  </ds:schemaRefs>
</ds:datastoreItem>
</file>

<file path=customXml/itemProps65.xml><?xml version="1.0" encoding="utf-8"?>
<ds:datastoreItem xmlns:ds="http://schemas.openxmlformats.org/officeDocument/2006/customXml" ds:itemID="{7B6A180D-8ADC-4786-984C-7575556BB914}">
  <ds:schemaRefs>
    <ds:schemaRef ds:uri="http://schemas.openxmlformats.org/officeDocument/2006/bibliography"/>
  </ds:schemaRefs>
</ds:datastoreItem>
</file>

<file path=customXml/itemProps66.xml><?xml version="1.0" encoding="utf-8"?>
<ds:datastoreItem xmlns:ds="http://schemas.openxmlformats.org/officeDocument/2006/customXml" ds:itemID="{CEF52ABA-DA4A-4F7F-B4B4-0CE1FCD913D2}">
  <ds:schemaRefs>
    <ds:schemaRef ds:uri="http://schemas.openxmlformats.org/officeDocument/2006/bibliography"/>
  </ds:schemaRefs>
</ds:datastoreItem>
</file>

<file path=customXml/itemProps67.xml><?xml version="1.0" encoding="utf-8"?>
<ds:datastoreItem xmlns:ds="http://schemas.openxmlformats.org/officeDocument/2006/customXml" ds:itemID="{DB160BBE-9318-4EB7-9B02-070F128CB66D}">
  <ds:schemaRefs>
    <ds:schemaRef ds:uri="http://schemas.openxmlformats.org/officeDocument/2006/bibliography"/>
  </ds:schemaRefs>
</ds:datastoreItem>
</file>

<file path=customXml/itemProps68.xml><?xml version="1.0" encoding="utf-8"?>
<ds:datastoreItem xmlns:ds="http://schemas.openxmlformats.org/officeDocument/2006/customXml" ds:itemID="{5E9BDE2F-9CED-4957-AF21-8E37553EB175}">
  <ds:schemaRefs>
    <ds:schemaRef ds:uri="http://schemas.openxmlformats.org/officeDocument/2006/bibliography"/>
  </ds:schemaRefs>
</ds:datastoreItem>
</file>

<file path=customXml/itemProps69.xml><?xml version="1.0" encoding="utf-8"?>
<ds:datastoreItem xmlns:ds="http://schemas.openxmlformats.org/officeDocument/2006/customXml" ds:itemID="{12838791-55FC-4A81-B920-D2C7F4163AE0}">
  <ds:schemaRefs>
    <ds:schemaRef ds:uri="http://schemas.openxmlformats.org/officeDocument/2006/bibliography"/>
  </ds:schemaRefs>
</ds:datastoreItem>
</file>

<file path=customXml/itemProps7.xml><?xml version="1.0" encoding="utf-8"?>
<ds:datastoreItem xmlns:ds="http://schemas.openxmlformats.org/officeDocument/2006/customXml" ds:itemID="{C2CA314F-201F-4867-A3B1-E8B961D260FE}">
  <ds:schemaRefs>
    <ds:schemaRef ds:uri="http://schemas.openxmlformats.org/officeDocument/2006/bibliography"/>
  </ds:schemaRefs>
</ds:datastoreItem>
</file>

<file path=customXml/itemProps70.xml><?xml version="1.0" encoding="utf-8"?>
<ds:datastoreItem xmlns:ds="http://schemas.openxmlformats.org/officeDocument/2006/customXml" ds:itemID="{B67E6ACD-4408-4A74-8A07-775FD6E68AAF}">
  <ds:schemaRefs>
    <ds:schemaRef ds:uri="http://schemas.openxmlformats.org/officeDocument/2006/bibliography"/>
  </ds:schemaRefs>
</ds:datastoreItem>
</file>

<file path=customXml/itemProps71.xml><?xml version="1.0" encoding="utf-8"?>
<ds:datastoreItem xmlns:ds="http://schemas.openxmlformats.org/officeDocument/2006/customXml" ds:itemID="{B7737617-0400-4C05-ABEB-6D609E5D0F6D}">
  <ds:schemaRefs>
    <ds:schemaRef ds:uri="http://schemas.openxmlformats.org/officeDocument/2006/bibliography"/>
  </ds:schemaRefs>
</ds:datastoreItem>
</file>

<file path=customXml/itemProps72.xml><?xml version="1.0" encoding="utf-8"?>
<ds:datastoreItem xmlns:ds="http://schemas.openxmlformats.org/officeDocument/2006/customXml" ds:itemID="{DF127986-E5B5-4518-9548-66AA3734C168}">
  <ds:schemaRefs>
    <ds:schemaRef ds:uri="http://schemas.openxmlformats.org/officeDocument/2006/bibliography"/>
  </ds:schemaRefs>
</ds:datastoreItem>
</file>

<file path=customXml/itemProps73.xml><?xml version="1.0" encoding="utf-8"?>
<ds:datastoreItem xmlns:ds="http://schemas.openxmlformats.org/officeDocument/2006/customXml" ds:itemID="{7146F3AB-5AE6-4E77-99FD-090F07A4FDC5}">
  <ds:schemaRefs>
    <ds:schemaRef ds:uri="http://schemas.openxmlformats.org/officeDocument/2006/bibliography"/>
  </ds:schemaRefs>
</ds:datastoreItem>
</file>

<file path=customXml/itemProps74.xml><?xml version="1.0" encoding="utf-8"?>
<ds:datastoreItem xmlns:ds="http://schemas.openxmlformats.org/officeDocument/2006/customXml" ds:itemID="{98DD9369-2693-41FA-A46F-64D269DDF6F3}">
  <ds:schemaRefs>
    <ds:schemaRef ds:uri="http://schemas.openxmlformats.org/officeDocument/2006/bibliography"/>
  </ds:schemaRefs>
</ds:datastoreItem>
</file>

<file path=customXml/itemProps75.xml><?xml version="1.0" encoding="utf-8"?>
<ds:datastoreItem xmlns:ds="http://schemas.openxmlformats.org/officeDocument/2006/customXml" ds:itemID="{830D982D-7BA7-4314-B2A0-E13A4A4039A0}">
  <ds:schemaRefs>
    <ds:schemaRef ds:uri="http://schemas.openxmlformats.org/officeDocument/2006/bibliography"/>
  </ds:schemaRefs>
</ds:datastoreItem>
</file>

<file path=customXml/itemProps76.xml><?xml version="1.0" encoding="utf-8"?>
<ds:datastoreItem xmlns:ds="http://schemas.openxmlformats.org/officeDocument/2006/customXml" ds:itemID="{B7DDC92F-1B64-488A-9318-FD6A97E23E65}">
  <ds:schemaRefs>
    <ds:schemaRef ds:uri="http://schemas.openxmlformats.org/officeDocument/2006/bibliography"/>
  </ds:schemaRefs>
</ds:datastoreItem>
</file>

<file path=customXml/itemProps77.xml><?xml version="1.0" encoding="utf-8"?>
<ds:datastoreItem xmlns:ds="http://schemas.openxmlformats.org/officeDocument/2006/customXml" ds:itemID="{4DB2A7E7-E414-40B3-861D-5A257B0CE85B}">
  <ds:schemaRefs>
    <ds:schemaRef ds:uri="http://schemas.openxmlformats.org/officeDocument/2006/bibliography"/>
  </ds:schemaRefs>
</ds:datastoreItem>
</file>

<file path=customXml/itemProps78.xml><?xml version="1.0" encoding="utf-8"?>
<ds:datastoreItem xmlns:ds="http://schemas.openxmlformats.org/officeDocument/2006/customXml" ds:itemID="{D742385E-A4CC-45E4-B23C-0DCF0F02D10F}">
  <ds:schemaRefs>
    <ds:schemaRef ds:uri="http://schemas.openxmlformats.org/officeDocument/2006/bibliography"/>
  </ds:schemaRefs>
</ds:datastoreItem>
</file>

<file path=customXml/itemProps79.xml><?xml version="1.0" encoding="utf-8"?>
<ds:datastoreItem xmlns:ds="http://schemas.openxmlformats.org/officeDocument/2006/customXml" ds:itemID="{5783D6D3-D27F-4B5B-890D-9196B0494B1C}">
  <ds:schemaRefs>
    <ds:schemaRef ds:uri="http://schemas.openxmlformats.org/officeDocument/2006/bibliography"/>
  </ds:schemaRefs>
</ds:datastoreItem>
</file>

<file path=customXml/itemProps8.xml><?xml version="1.0" encoding="utf-8"?>
<ds:datastoreItem xmlns:ds="http://schemas.openxmlformats.org/officeDocument/2006/customXml" ds:itemID="{842CAEF1-D5C4-490A-B26F-3E37621B039C}">
  <ds:schemaRefs>
    <ds:schemaRef ds:uri="http://schemas.openxmlformats.org/officeDocument/2006/bibliography"/>
  </ds:schemaRefs>
</ds:datastoreItem>
</file>

<file path=customXml/itemProps80.xml><?xml version="1.0" encoding="utf-8"?>
<ds:datastoreItem xmlns:ds="http://schemas.openxmlformats.org/officeDocument/2006/customXml" ds:itemID="{8BD35280-ED76-4AF4-BF3C-C009FB861B61}">
  <ds:schemaRefs>
    <ds:schemaRef ds:uri="http://schemas.openxmlformats.org/officeDocument/2006/bibliography"/>
  </ds:schemaRefs>
</ds:datastoreItem>
</file>

<file path=customXml/itemProps81.xml><?xml version="1.0" encoding="utf-8"?>
<ds:datastoreItem xmlns:ds="http://schemas.openxmlformats.org/officeDocument/2006/customXml" ds:itemID="{809E8296-8C5B-4A73-8A8E-4585CA259CEC}">
  <ds:schemaRefs>
    <ds:schemaRef ds:uri="http://schemas.openxmlformats.org/officeDocument/2006/bibliography"/>
  </ds:schemaRefs>
</ds:datastoreItem>
</file>

<file path=customXml/itemProps82.xml><?xml version="1.0" encoding="utf-8"?>
<ds:datastoreItem xmlns:ds="http://schemas.openxmlformats.org/officeDocument/2006/customXml" ds:itemID="{8749FC30-C5C7-478B-9651-1D7EF87B5369}">
  <ds:schemaRefs>
    <ds:schemaRef ds:uri="http://schemas.openxmlformats.org/officeDocument/2006/bibliography"/>
  </ds:schemaRefs>
</ds:datastoreItem>
</file>

<file path=customXml/itemProps83.xml><?xml version="1.0" encoding="utf-8"?>
<ds:datastoreItem xmlns:ds="http://schemas.openxmlformats.org/officeDocument/2006/customXml" ds:itemID="{823F6D14-319C-4729-AEAE-834F532B3C5A}">
  <ds:schemaRefs>
    <ds:schemaRef ds:uri="http://schemas.openxmlformats.org/officeDocument/2006/bibliography"/>
  </ds:schemaRefs>
</ds:datastoreItem>
</file>

<file path=customXml/itemProps84.xml><?xml version="1.0" encoding="utf-8"?>
<ds:datastoreItem xmlns:ds="http://schemas.openxmlformats.org/officeDocument/2006/customXml" ds:itemID="{75A36510-8ECA-4183-9F15-59C74A325661}">
  <ds:schemaRefs>
    <ds:schemaRef ds:uri="http://schemas.openxmlformats.org/officeDocument/2006/bibliography"/>
  </ds:schemaRefs>
</ds:datastoreItem>
</file>

<file path=customXml/itemProps85.xml><?xml version="1.0" encoding="utf-8"?>
<ds:datastoreItem xmlns:ds="http://schemas.openxmlformats.org/officeDocument/2006/customXml" ds:itemID="{7ACB128E-FBBA-4A6B-993C-167283699CAC}">
  <ds:schemaRefs>
    <ds:schemaRef ds:uri="http://schemas.openxmlformats.org/officeDocument/2006/bibliography"/>
  </ds:schemaRefs>
</ds:datastoreItem>
</file>

<file path=customXml/itemProps86.xml><?xml version="1.0" encoding="utf-8"?>
<ds:datastoreItem xmlns:ds="http://schemas.openxmlformats.org/officeDocument/2006/customXml" ds:itemID="{2B697994-3A9E-411E-96BC-98D5BB7C6465}">
  <ds:schemaRefs>
    <ds:schemaRef ds:uri="http://schemas.openxmlformats.org/officeDocument/2006/bibliography"/>
  </ds:schemaRefs>
</ds:datastoreItem>
</file>

<file path=customXml/itemProps87.xml><?xml version="1.0" encoding="utf-8"?>
<ds:datastoreItem xmlns:ds="http://schemas.openxmlformats.org/officeDocument/2006/customXml" ds:itemID="{48C14C82-7371-4263-A881-EDDF0E2708C6}">
  <ds:schemaRefs>
    <ds:schemaRef ds:uri="http://schemas.openxmlformats.org/officeDocument/2006/bibliography"/>
  </ds:schemaRefs>
</ds:datastoreItem>
</file>

<file path=customXml/itemProps88.xml><?xml version="1.0" encoding="utf-8"?>
<ds:datastoreItem xmlns:ds="http://schemas.openxmlformats.org/officeDocument/2006/customXml" ds:itemID="{6E8D0231-2DAD-4CE4-8561-0DEA39458E21}">
  <ds:schemaRefs>
    <ds:schemaRef ds:uri="http://schemas.openxmlformats.org/officeDocument/2006/bibliography"/>
  </ds:schemaRefs>
</ds:datastoreItem>
</file>

<file path=customXml/itemProps89.xml><?xml version="1.0" encoding="utf-8"?>
<ds:datastoreItem xmlns:ds="http://schemas.openxmlformats.org/officeDocument/2006/customXml" ds:itemID="{2DCCA83A-A18B-40CF-A179-6F745C473D1B}">
  <ds:schemaRefs>
    <ds:schemaRef ds:uri="http://schemas.openxmlformats.org/officeDocument/2006/bibliography"/>
  </ds:schemaRefs>
</ds:datastoreItem>
</file>

<file path=customXml/itemProps9.xml><?xml version="1.0" encoding="utf-8"?>
<ds:datastoreItem xmlns:ds="http://schemas.openxmlformats.org/officeDocument/2006/customXml" ds:itemID="{536BB9DB-BFC3-481D-A4A9-2251D6B8D329}">
  <ds:schemaRefs>
    <ds:schemaRef ds:uri="http://schemas.openxmlformats.org/officeDocument/2006/bibliography"/>
  </ds:schemaRefs>
</ds:datastoreItem>
</file>

<file path=customXml/itemProps90.xml><?xml version="1.0" encoding="utf-8"?>
<ds:datastoreItem xmlns:ds="http://schemas.openxmlformats.org/officeDocument/2006/customXml" ds:itemID="{9349AD9A-47EF-4FE3-AB87-A3B14679501C}">
  <ds:schemaRefs>
    <ds:schemaRef ds:uri="http://schemas.openxmlformats.org/officeDocument/2006/bibliography"/>
  </ds:schemaRefs>
</ds:datastoreItem>
</file>

<file path=customXml/itemProps91.xml><?xml version="1.0" encoding="utf-8"?>
<ds:datastoreItem xmlns:ds="http://schemas.openxmlformats.org/officeDocument/2006/customXml" ds:itemID="{0AA76C33-F748-4D8F-B3C0-A14F9C05DEF8}">
  <ds:schemaRefs>
    <ds:schemaRef ds:uri="http://schemas.openxmlformats.org/officeDocument/2006/bibliography"/>
  </ds:schemaRefs>
</ds:datastoreItem>
</file>

<file path=customXml/itemProps92.xml><?xml version="1.0" encoding="utf-8"?>
<ds:datastoreItem xmlns:ds="http://schemas.openxmlformats.org/officeDocument/2006/customXml" ds:itemID="{F3E3A312-18AD-47A3-9E09-BE5ACEFD7065}">
  <ds:schemaRefs>
    <ds:schemaRef ds:uri="http://schemas.openxmlformats.org/officeDocument/2006/bibliography"/>
  </ds:schemaRefs>
</ds:datastoreItem>
</file>

<file path=customXml/itemProps93.xml><?xml version="1.0" encoding="utf-8"?>
<ds:datastoreItem xmlns:ds="http://schemas.openxmlformats.org/officeDocument/2006/customXml" ds:itemID="{91C4007D-DFE4-4D4F-9F6F-B3A2D1A160D0}">
  <ds:schemaRefs>
    <ds:schemaRef ds:uri="http://schemas.openxmlformats.org/officeDocument/2006/bibliography"/>
  </ds:schemaRefs>
</ds:datastoreItem>
</file>

<file path=customXml/itemProps94.xml><?xml version="1.0" encoding="utf-8"?>
<ds:datastoreItem xmlns:ds="http://schemas.openxmlformats.org/officeDocument/2006/customXml" ds:itemID="{12E0A4A5-5D8E-4557-B8D7-A4160072FEF7}">
  <ds:schemaRefs>
    <ds:schemaRef ds:uri="http://schemas.openxmlformats.org/officeDocument/2006/bibliography"/>
  </ds:schemaRefs>
</ds:datastoreItem>
</file>

<file path=customXml/itemProps95.xml><?xml version="1.0" encoding="utf-8"?>
<ds:datastoreItem xmlns:ds="http://schemas.openxmlformats.org/officeDocument/2006/customXml" ds:itemID="{7A7308C5-99B7-4CB9-8802-FE91612B32D9}">
  <ds:schemaRefs>
    <ds:schemaRef ds:uri="http://schemas.openxmlformats.org/officeDocument/2006/bibliography"/>
  </ds:schemaRefs>
</ds:datastoreItem>
</file>

<file path=customXml/itemProps96.xml><?xml version="1.0" encoding="utf-8"?>
<ds:datastoreItem xmlns:ds="http://schemas.openxmlformats.org/officeDocument/2006/customXml" ds:itemID="{77A70D0A-E2C1-44BF-B4E0-1738C2CDE8C0}">
  <ds:schemaRefs>
    <ds:schemaRef ds:uri="http://schemas.openxmlformats.org/officeDocument/2006/bibliography"/>
  </ds:schemaRefs>
</ds:datastoreItem>
</file>

<file path=customXml/itemProps97.xml><?xml version="1.0" encoding="utf-8"?>
<ds:datastoreItem xmlns:ds="http://schemas.openxmlformats.org/officeDocument/2006/customXml" ds:itemID="{E0888496-5427-4BEB-AAB5-3E691D19F95E}">
  <ds:schemaRefs>
    <ds:schemaRef ds:uri="http://schemas.openxmlformats.org/officeDocument/2006/bibliography"/>
  </ds:schemaRefs>
</ds:datastoreItem>
</file>

<file path=customXml/itemProps98.xml><?xml version="1.0" encoding="utf-8"?>
<ds:datastoreItem xmlns:ds="http://schemas.openxmlformats.org/officeDocument/2006/customXml" ds:itemID="{63943C0D-38B8-463D-BF6A-C7E9D006C581}">
  <ds:schemaRefs>
    <ds:schemaRef ds:uri="http://schemas.openxmlformats.org/officeDocument/2006/bibliography"/>
  </ds:schemaRefs>
</ds:datastoreItem>
</file>

<file path=customXml/itemProps99.xml><?xml version="1.0" encoding="utf-8"?>
<ds:datastoreItem xmlns:ds="http://schemas.openxmlformats.org/officeDocument/2006/customXml" ds:itemID="{5048928B-4D72-4200-9577-D96761D643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14</TotalTime>
  <Pages>81</Pages>
  <Words>10069</Words>
  <Characters>57396</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GroupSpace: Hệ thống quản lý tương tác cho các đồ án môn học</vt:lpstr>
    </vt:vector>
  </TitlesOfParts>
  <Company/>
  <LinksUpToDate>false</LinksUpToDate>
  <CharactersWithSpaces>673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oupSpace: Hệ thống quản lý tương tác cho các đồ án môn học</dc:title>
  <dc:creator>hoangdinh</dc:creator>
  <cp:lastModifiedBy>hoangdinh</cp:lastModifiedBy>
  <cp:revision>388</cp:revision>
  <cp:lastPrinted>2012-06-24T05:14:00Z</cp:lastPrinted>
  <dcterms:created xsi:type="dcterms:W3CDTF">2012-05-22T14:47:00Z</dcterms:created>
  <dcterms:modified xsi:type="dcterms:W3CDTF">2012-07-15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